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1B24" w:rsidRDefault="00464E61" w:rsidP="002636C2">
      <w:pPr>
        <w:spacing w:beforeLines="800" w:before="2496" w:afterLines="200" w:after="624"/>
        <w:ind w:firstLineChars="0" w:firstLine="0"/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详细</w:t>
      </w:r>
      <w:r w:rsidR="00914DC9">
        <w:rPr>
          <w:sz w:val="72"/>
          <w:szCs w:val="72"/>
        </w:rPr>
        <w:t>设计说明书</w:t>
      </w:r>
    </w:p>
    <w:p w:rsidR="00464E61" w:rsidRPr="000B3AAF" w:rsidRDefault="00963B05" w:rsidP="000B3AAF">
      <w:pPr>
        <w:ind w:firstLineChars="0" w:firstLine="0"/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数据</w:t>
      </w:r>
      <w:r w:rsidR="007C48CE">
        <w:rPr>
          <w:rFonts w:hint="eastAsia"/>
          <w:sz w:val="72"/>
          <w:szCs w:val="72"/>
        </w:rPr>
        <w:t>模型</w:t>
      </w:r>
      <w:r>
        <w:rPr>
          <w:vanish/>
          <w:sz w:val="72"/>
          <w:szCs w:val="72"/>
        </w:rPr>
        <w:t>结构</w:t>
      </w:r>
      <w:r>
        <w:rPr>
          <w:vanish/>
          <w:sz w:val="72"/>
          <w:szCs w:val="72"/>
        </w:rPr>
        <w:t>j</w:t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  <w:r>
        <w:rPr>
          <w:vanish/>
          <w:sz w:val="72"/>
          <w:szCs w:val="72"/>
        </w:rPr>
        <w:pgNum/>
      </w:r>
    </w:p>
    <w:p w:rsidR="002636C2" w:rsidRDefault="00E624A2">
      <w:pPr>
        <w:widowControl/>
        <w:spacing w:line="240" w:lineRule="auto"/>
        <w:ind w:firstLineChars="0" w:firstLine="0"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635207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4662" w:rsidRDefault="00774662" w:rsidP="002636C2">
          <w:pPr>
            <w:pStyle w:val="TOC"/>
            <w:ind w:firstLine="420"/>
            <w:jc w:val="center"/>
          </w:pPr>
          <w:r>
            <w:rPr>
              <w:lang w:val="zh-CN"/>
            </w:rPr>
            <w:t>目录</w:t>
          </w:r>
        </w:p>
        <w:p w:rsidR="00902726" w:rsidRDefault="00774662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683661" w:history="1">
            <w:r w:rsidR="00902726" w:rsidRPr="00B54FE1">
              <w:rPr>
                <w:rStyle w:val="a6"/>
                <w:noProof/>
              </w:rPr>
              <w:t>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编写目的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1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4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484683662" w:history="1">
            <w:r w:rsidR="00902726" w:rsidRPr="00B54FE1">
              <w:rPr>
                <w:rStyle w:val="a6"/>
                <w:noProof/>
              </w:rPr>
              <w:t>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数据库定义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2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4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484683663" w:history="1">
            <w:r w:rsidR="00902726" w:rsidRPr="00B54FE1">
              <w:rPr>
                <w:rStyle w:val="a6"/>
                <w:noProof/>
              </w:rPr>
              <w:t>2.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实体关系图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3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4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484683664" w:history="1">
            <w:r w:rsidR="00902726" w:rsidRPr="00B54FE1">
              <w:rPr>
                <w:rStyle w:val="a6"/>
                <w:noProof/>
              </w:rPr>
              <w:t>2.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数据库表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4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5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65" w:history="1">
            <w:r w:rsidR="00902726" w:rsidRPr="00B54FE1">
              <w:rPr>
                <w:rStyle w:val="a6"/>
                <w:noProof/>
              </w:rPr>
              <w:t>2.2.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公共说明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5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5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66" w:history="1">
            <w:r w:rsidR="00902726" w:rsidRPr="00B54FE1">
              <w:rPr>
                <w:rStyle w:val="a6"/>
                <w:noProof/>
              </w:rPr>
              <w:t>2.2.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PROJECT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6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7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67" w:history="1">
            <w:r w:rsidR="00902726" w:rsidRPr="00B54FE1">
              <w:rPr>
                <w:rStyle w:val="a6"/>
                <w:noProof/>
              </w:rPr>
              <w:t>2.2.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EMPLOYE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7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7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68" w:history="1">
            <w:r w:rsidR="00902726" w:rsidRPr="00B54FE1">
              <w:rPr>
                <w:rStyle w:val="a6"/>
                <w:noProof/>
              </w:rPr>
              <w:t>2.2.4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PROJ_EMP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8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8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69" w:history="1">
            <w:r w:rsidR="00902726" w:rsidRPr="00B54FE1">
              <w:rPr>
                <w:rStyle w:val="a6"/>
                <w:noProof/>
              </w:rPr>
              <w:t>2.2.5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ISSU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69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8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70" w:history="1">
            <w:r w:rsidR="00902726" w:rsidRPr="00B54FE1">
              <w:rPr>
                <w:rStyle w:val="a6"/>
                <w:noProof/>
              </w:rPr>
              <w:t>2.2.6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ISSUE_FIL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0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71" w:history="1">
            <w:r w:rsidR="00902726" w:rsidRPr="00B54FE1">
              <w:rPr>
                <w:rStyle w:val="a6"/>
                <w:noProof/>
              </w:rPr>
              <w:t>2.2.7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ISSUE_MEMO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1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72" w:history="1">
            <w:r w:rsidR="00902726" w:rsidRPr="00B54FE1">
              <w:rPr>
                <w:rStyle w:val="a6"/>
                <w:noProof/>
              </w:rPr>
              <w:t>2.2.8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ISSUE_LOG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2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673" w:history="1">
            <w:r w:rsidR="00902726" w:rsidRPr="00B54FE1">
              <w:rPr>
                <w:rStyle w:val="a6"/>
                <w:noProof/>
              </w:rPr>
              <w:t>2.2.9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TESTCAS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3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74" w:history="1">
            <w:r w:rsidR="00902726" w:rsidRPr="00B54FE1">
              <w:rPr>
                <w:rStyle w:val="a6"/>
                <w:noProof/>
              </w:rPr>
              <w:t>2.2.10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TESTCASE_STEP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4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75" w:history="1">
            <w:r w:rsidR="00902726" w:rsidRPr="00B54FE1">
              <w:rPr>
                <w:rStyle w:val="a6"/>
                <w:noProof/>
              </w:rPr>
              <w:t>2.2.1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TESTCASE_RECORD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5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76" w:history="1">
            <w:r w:rsidR="00902726" w:rsidRPr="00B54FE1">
              <w:rPr>
                <w:rStyle w:val="a6"/>
                <w:noProof/>
              </w:rPr>
              <w:t>2.2.1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SEND_MAIL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6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77" w:history="1">
            <w:r w:rsidR="00902726" w:rsidRPr="00B54FE1">
              <w:rPr>
                <w:rStyle w:val="a6"/>
                <w:noProof/>
              </w:rPr>
              <w:t>2.2.1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SPRINT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7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1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78" w:history="1">
            <w:r w:rsidR="00902726" w:rsidRPr="00B54FE1">
              <w:rPr>
                <w:rStyle w:val="a6"/>
                <w:noProof/>
              </w:rPr>
              <w:t>2.2.14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DICT_CATA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8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1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79" w:history="1">
            <w:r w:rsidR="00902726" w:rsidRPr="00B54FE1">
              <w:rPr>
                <w:rStyle w:val="a6"/>
                <w:noProof/>
              </w:rPr>
              <w:t>2.2.15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DICT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79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1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0" w:history="1">
            <w:r w:rsidR="00902726" w:rsidRPr="00B54FE1">
              <w:rPr>
                <w:rStyle w:val="a6"/>
                <w:noProof/>
              </w:rPr>
              <w:t>2.2.16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USER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0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2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1" w:history="1">
            <w:r w:rsidR="00902726" w:rsidRPr="00B54FE1">
              <w:rPr>
                <w:rStyle w:val="a6"/>
                <w:noProof/>
              </w:rPr>
              <w:t>2.2.17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ROL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1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2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2" w:history="1">
            <w:r w:rsidR="00902726" w:rsidRPr="00B54FE1">
              <w:rPr>
                <w:rStyle w:val="a6"/>
                <w:noProof/>
              </w:rPr>
              <w:t>2.2.18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USER_ROL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2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2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3" w:history="1">
            <w:r w:rsidR="00902726" w:rsidRPr="00B54FE1">
              <w:rPr>
                <w:rStyle w:val="a6"/>
                <w:noProof/>
              </w:rPr>
              <w:t>2.2.19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RESOURC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3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3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4" w:history="1">
            <w:r w:rsidR="00902726" w:rsidRPr="00B54FE1">
              <w:rPr>
                <w:rStyle w:val="a6"/>
                <w:noProof/>
              </w:rPr>
              <w:t>2.2.20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FUNCTION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4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3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5" w:history="1">
            <w:r w:rsidR="00902726" w:rsidRPr="00B54FE1">
              <w:rPr>
                <w:rStyle w:val="a6"/>
                <w:noProof/>
              </w:rPr>
              <w:t>2.2.2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RES_FUNC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5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3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6" w:history="1">
            <w:r w:rsidR="00902726" w:rsidRPr="00B54FE1">
              <w:rPr>
                <w:rStyle w:val="a6"/>
                <w:noProof/>
              </w:rPr>
              <w:t>2.2.2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ROLE_FUNC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6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4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7" w:history="1">
            <w:r w:rsidR="00902726" w:rsidRPr="00B54FE1">
              <w:rPr>
                <w:rStyle w:val="a6"/>
                <w:noProof/>
              </w:rPr>
              <w:t>2.2.2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MENU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7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4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8" w:history="1">
            <w:r w:rsidR="00902726" w:rsidRPr="00B54FE1">
              <w:rPr>
                <w:rStyle w:val="a6"/>
                <w:noProof/>
              </w:rPr>
              <w:t>2.2.24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SYS_LOG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8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4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02"/>
              <w:tab w:val="right" w:leader="dot" w:pos="8296"/>
            </w:tabs>
            <w:ind w:firstLine="420"/>
            <w:rPr>
              <w:noProof/>
            </w:rPr>
          </w:pPr>
          <w:hyperlink w:anchor="_Toc484683689" w:history="1">
            <w:r w:rsidR="00902726" w:rsidRPr="00B54FE1">
              <w:rPr>
                <w:rStyle w:val="a6"/>
                <w:noProof/>
              </w:rPr>
              <w:t>2.2.25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T_REPORT_BURNOUT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89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5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484683690" w:history="1">
            <w:r w:rsidR="00902726" w:rsidRPr="00B54FE1">
              <w:rPr>
                <w:rStyle w:val="a6"/>
                <w:noProof/>
              </w:rPr>
              <w:t>2.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数据字典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0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6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1" w:history="1">
            <w:r w:rsidR="00902726" w:rsidRPr="00B54FE1">
              <w:rPr>
                <w:rStyle w:val="a6"/>
                <w:noProof/>
              </w:rPr>
              <w:t>2.3.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RESOURCE.TYP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1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6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2" w:history="1">
            <w:r w:rsidR="00902726" w:rsidRPr="00B54FE1">
              <w:rPr>
                <w:rStyle w:val="a6"/>
                <w:noProof/>
              </w:rPr>
              <w:t>2.3.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ISSUE.TYP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2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7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3" w:history="1">
            <w:r w:rsidR="00902726" w:rsidRPr="00B54FE1">
              <w:rPr>
                <w:rStyle w:val="a6"/>
                <w:noProof/>
              </w:rPr>
              <w:t>2.3.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ISSUE_LOG.TYP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3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7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4" w:history="1">
            <w:r w:rsidR="00902726" w:rsidRPr="00B54FE1">
              <w:rPr>
                <w:rStyle w:val="a6"/>
                <w:noProof/>
              </w:rPr>
              <w:t>2.3.4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USER.AUTH_TYP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4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7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5" w:history="1">
            <w:r w:rsidR="00902726" w:rsidRPr="00B54FE1">
              <w:rPr>
                <w:rStyle w:val="a6"/>
                <w:noProof/>
              </w:rPr>
              <w:t>2.3.5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USER.STATUS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5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7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6" w:history="1">
            <w:r w:rsidR="00902726" w:rsidRPr="00B54FE1">
              <w:rPr>
                <w:rStyle w:val="a6"/>
                <w:noProof/>
              </w:rPr>
              <w:t>2.3.6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ISSUE.STATUS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6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8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7" w:history="1">
            <w:r w:rsidR="00902726" w:rsidRPr="00B54FE1">
              <w:rPr>
                <w:rStyle w:val="a6"/>
                <w:noProof/>
              </w:rPr>
              <w:t>2.3.7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SPRINT.STATUS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7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8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8" w:history="1">
            <w:r w:rsidR="00902726" w:rsidRPr="00B54FE1">
              <w:rPr>
                <w:rStyle w:val="a6"/>
                <w:noProof/>
              </w:rPr>
              <w:t>2.3.8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ISSUE.PRIORITY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8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8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699" w:history="1">
            <w:r w:rsidR="00902726" w:rsidRPr="00B54FE1">
              <w:rPr>
                <w:rStyle w:val="a6"/>
                <w:noProof/>
              </w:rPr>
              <w:t>2.3.9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TESTCASE.LEVEL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699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8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54"/>
              <w:tab w:val="right" w:leader="dot" w:pos="8296"/>
            </w:tabs>
            <w:ind w:firstLine="420"/>
            <w:rPr>
              <w:noProof/>
            </w:rPr>
          </w:pPr>
          <w:hyperlink w:anchor="_Toc484683700" w:history="1">
            <w:r w:rsidR="00902726" w:rsidRPr="00B54FE1">
              <w:rPr>
                <w:rStyle w:val="a6"/>
                <w:noProof/>
              </w:rPr>
              <w:t>2.3.10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TESTCASE_RECORD.RESULT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0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54"/>
              <w:tab w:val="right" w:leader="dot" w:pos="8296"/>
            </w:tabs>
            <w:ind w:firstLine="420"/>
            <w:rPr>
              <w:noProof/>
            </w:rPr>
          </w:pPr>
          <w:hyperlink w:anchor="_Toc484683701" w:history="1">
            <w:r w:rsidR="00902726" w:rsidRPr="00B54FE1">
              <w:rPr>
                <w:rStyle w:val="a6"/>
                <w:noProof/>
              </w:rPr>
              <w:t>2.3.1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PROJECT.STATUS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1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54"/>
              <w:tab w:val="right" w:leader="dot" w:pos="8296"/>
            </w:tabs>
            <w:ind w:firstLine="420"/>
            <w:rPr>
              <w:noProof/>
            </w:rPr>
          </w:pPr>
          <w:hyperlink w:anchor="_Toc484683702" w:history="1">
            <w:r w:rsidR="00902726" w:rsidRPr="00B54FE1">
              <w:rPr>
                <w:rStyle w:val="a6"/>
                <w:noProof/>
              </w:rPr>
              <w:t>2.3.1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ROLE_FUNC.TYPE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2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2054"/>
              <w:tab w:val="right" w:leader="dot" w:pos="8296"/>
            </w:tabs>
            <w:ind w:firstLine="420"/>
            <w:rPr>
              <w:noProof/>
            </w:rPr>
          </w:pPr>
          <w:hyperlink w:anchor="_Toc484683703" w:history="1">
            <w:r w:rsidR="00902726" w:rsidRPr="00B54FE1">
              <w:rPr>
                <w:rStyle w:val="a6"/>
                <w:noProof/>
              </w:rPr>
              <w:t>2.3.1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字典项</w:t>
            </w:r>
            <w:r w:rsidR="00902726" w:rsidRPr="00B54FE1">
              <w:rPr>
                <w:rStyle w:val="a6"/>
                <w:noProof/>
              </w:rPr>
              <w:t>T_MENU.TARGET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3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19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10"/>
            <w:tabs>
              <w:tab w:val="left" w:pos="840"/>
              <w:tab w:val="right" w:leader="dot" w:pos="8296"/>
            </w:tabs>
            <w:ind w:firstLine="420"/>
            <w:rPr>
              <w:noProof/>
            </w:rPr>
          </w:pPr>
          <w:hyperlink w:anchor="_Toc484683704" w:history="1">
            <w:r w:rsidR="00902726" w:rsidRPr="00B54FE1">
              <w:rPr>
                <w:rStyle w:val="a6"/>
                <w:noProof/>
              </w:rPr>
              <w:t>3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配置文件定义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4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2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484683705" w:history="1">
            <w:r w:rsidR="00902726" w:rsidRPr="00B54FE1">
              <w:rPr>
                <w:rStyle w:val="a6"/>
                <w:noProof/>
              </w:rPr>
              <w:t>3.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服务端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5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2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706" w:history="1">
            <w:r w:rsidR="00902726" w:rsidRPr="00B54FE1">
              <w:rPr>
                <w:rStyle w:val="a6"/>
                <w:noProof/>
              </w:rPr>
              <w:t>3.1.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mail.properties</w:t>
            </w:r>
            <w:r w:rsidR="00902726" w:rsidRPr="00B54FE1">
              <w:rPr>
                <w:rStyle w:val="a6"/>
                <w:rFonts w:hint="eastAsia"/>
                <w:noProof/>
              </w:rPr>
              <w:t>文件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6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2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895"/>
              <w:tab w:val="right" w:leader="dot" w:pos="8296"/>
            </w:tabs>
            <w:ind w:firstLine="420"/>
            <w:rPr>
              <w:noProof/>
            </w:rPr>
          </w:pPr>
          <w:hyperlink w:anchor="_Toc484683707" w:history="1">
            <w:r w:rsidR="00902726" w:rsidRPr="00B54FE1">
              <w:rPr>
                <w:rStyle w:val="a6"/>
                <w:noProof/>
              </w:rPr>
              <w:t>3.1.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noProof/>
              </w:rPr>
              <w:t>system.properties</w:t>
            </w:r>
            <w:r w:rsidR="00902726" w:rsidRPr="00B54FE1">
              <w:rPr>
                <w:rStyle w:val="a6"/>
                <w:rFonts w:hint="eastAsia"/>
                <w:noProof/>
              </w:rPr>
              <w:t>文件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7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2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20"/>
            <w:tabs>
              <w:tab w:val="left" w:pos="1470"/>
              <w:tab w:val="right" w:leader="dot" w:pos="8296"/>
            </w:tabs>
            <w:ind w:firstLine="420"/>
            <w:rPr>
              <w:noProof/>
            </w:rPr>
          </w:pPr>
          <w:hyperlink w:anchor="_Toc484683708" w:history="1">
            <w:r w:rsidR="00902726" w:rsidRPr="00B54FE1">
              <w:rPr>
                <w:rStyle w:val="a6"/>
                <w:noProof/>
              </w:rPr>
              <w:t>3.2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本地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8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2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902726" w:rsidRDefault="00D926DE">
          <w:pPr>
            <w:pStyle w:val="30"/>
            <w:tabs>
              <w:tab w:val="left" w:pos="1948"/>
              <w:tab w:val="right" w:leader="dot" w:pos="8296"/>
            </w:tabs>
            <w:ind w:firstLine="420"/>
            <w:rPr>
              <w:noProof/>
            </w:rPr>
          </w:pPr>
          <w:hyperlink w:anchor="_Toc484683709" w:history="1">
            <w:r w:rsidR="00902726" w:rsidRPr="00B54FE1">
              <w:rPr>
                <w:rStyle w:val="a6"/>
                <w:noProof/>
              </w:rPr>
              <w:t>3.2.1</w:t>
            </w:r>
            <w:r w:rsidR="00902726">
              <w:rPr>
                <w:noProof/>
              </w:rPr>
              <w:tab/>
            </w:r>
            <w:r w:rsidR="00902726" w:rsidRPr="00B54FE1">
              <w:rPr>
                <w:rStyle w:val="a6"/>
                <w:rFonts w:hint="eastAsia"/>
                <w:noProof/>
              </w:rPr>
              <w:t>配置文件名</w:t>
            </w:r>
            <w:r w:rsidR="00902726">
              <w:rPr>
                <w:noProof/>
                <w:webHidden/>
              </w:rPr>
              <w:tab/>
            </w:r>
            <w:r w:rsidR="00902726">
              <w:rPr>
                <w:noProof/>
                <w:webHidden/>
              </w:rPr>
              <w:fldChar w:fldCharType="begin"/>
            </w:r>
            <w:r w:rsidR="00902726">
              <w:rPr>
                <w:noProof/>
                <w:webHidden/>
              </w:rPr>
              <w:instrText xml:space="preserve"> PAGEREF _Toc484683709 \h </w:instrText>
            </w:r>
            <w:r w:rsidR="00902726">
              <w:rPr>
                <w:noProof/>
                <w:webHidden/>
              </w:rPr>
            </w:r>
            <w:r w:rsidR="00902726">
              <w:rPr>
                <w:noProof/>
                <w:webHidden/>
              </w:rPr>
              <w:fldChar w:fldCharType="separate"/>
            </w:r>
            <w:r w:rsidR="00902726">
              <w:rPr>
                <w:noProof/>
                <w:webHidden/>
              </w:rPr>
              <w:t>20</w:t>
            </w:r>
            <w:r w:rsidR="00902726">
              <w:rPr>
                <w:noProof/>
                <w:webHidden/>
              </w:rPr>
              <w:fldChar w:fldCharType="end"/>
            </w:r>
          </w:hyperlink>
        </w:p>
        <w:p w:rsidR="00774662" w:rsidRDefault="00774662" w:rsidP="00A74923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71A06" w:rsidRDefault="00B71A06" w:rsidP="00A81B24">
      <w:pPr>
        <w:ind w:firstLine="420"/>
      </w:pPr>
    </w:p>
    <w:p w:rsidR="00B71A06" w:rsidRDefault="00B71A06">
      <w:pPr>
        <w:widowControl/>
        <w:spacing w:line="240" w:lineRule="auto"/>
        <w:ind w:firstLineChars="0" w:firstLine="0"/>
        <w:jc w:val="left"/>
      </w:pPr>
      <w:r>
        <w:br w:type="page"/>
      </w:r>
    </w:p>
    <w:p w:rsidR="00B71A06" w:rsidRDefault="00B71A06" w:rsidP="00A81B24">
      <w:pPr>
        <w:ind w:firstLine="420"/>
      </w:pPr>
    </w:p>
    <w:p w:rsidR="00A81B24" w:rsidRDefault="00D91DC4" w:rsidP="00A81B24">
      <w:pPr>
        <w:pStyle w:val="1"/>
      </w:pPr>
      <w:bookmarkStart w:id="0" w:name="_Toc484683661"/>
      <w:r>
        <w:rPr>
          <w:rFonts w:hint="eastAsia"/>
        </w:rPr>
        <w:t>编写</w:t>
      </w:r>
      <w:r>
        <w:t>目的</w:t>
      </w:r>
      <w:bookmarkEnd w:id="0"/>
    </w:p>
    <w:p w:rsidR="00E61FD6" w:rsidRPr="00E61FD6" w:rsidRDefault="00E61FD6" w:rsidP="00E61FD6">
      <w:pPr>
        <w:ind w:firstLine="420"/>
      </w:pPr>
      <w:r>
        <w:rPr>
          <w:rFonts w:hint="eastAsia"/>
        </w:rPr>
        <w:t>本</w:t>
      </w:r>
      <w:r>
        <w:t>文档描述数据库、配置文件等数据存储的结构。</w:t>
      </w:r>
    </w:p>
    <w:p w:rsidR="003C05C1" w:rsidRDefault="0065781F" w:rsidP="0065781F">
      <w:pPr>
        <w:pStyle w:val="1"/>
      </w:pPr>
      <w:bookmarkStart w:id="1" w:name="_Toc484683662"/>
      <w:r>
        <w:rPr>
          <w:rFonts w:hint="eastAsia"/>
        </w:rPr>
        <w:t>数据库</w:t>
      </w:r>
      <w:r w:rsidR="004B7A9E">
        <w:rPr>
          <w:rFonts w:hint="eastAsia"/>
        </w:rPr>
        <w:t>定义</w:t>
      </w:r>
      <w:bookmarkEnd w:id="1"/>
    </w:p>
    <w:p w:rsidR="006E7963" w:rsidRPr="006E7963" w:rsidRDefault="006E7963" w:rsidP="006E7963">
      <w:pPr>
        <w:ind w:firstLine="420"/>
      </w:pPr>
      <w:r>
        <w:rPr>
          <w:rFonts w:hint="eastAsia"/>
        </w:rPr>
        <w:t>业务</w:t>
      </w:r>
      <w:r>
        <w:t>数据库名为</w:t>
      </w:r>
      <w:r>
        <w:rPr>
          <w:rFonts w:hint="eastAsia"/>
        </w:rPr>
        <w:t>TPMS</w:t>
      </w:r>
      <w:r>
        <w:rPr>
          <w:rFonts w:hint="eastAsia"/>
        </w:rPr>
        <w:t>。</w:t>
      </w:r>
      <w:r w:rsidR="00B23B20">
        <w:rPr>
          <w:rFonts w:hint="eastAsia"/>
        </w:rPr>
        <w:t>归档</w:t>
      </w:r>
      <w:r w:rsidR="00B23B20">
        <w:t>数据库名为</w:t>
      </w:r>
      <w:r w:rsidR="00B23B20">
        <w:t>TPMS_YYYY</w:t>
      </w:r>
      <w:r w:rsidR="00B23B20">
        <w:rPr>
          <w:rFonts w:hint="eastAsia"/>
        </w:rPr>
        <w:t>，</w:t>
      </w:r>
      <w:r w:rsidR="00B23B20">
        <w:t>YYYY</w:t>
      </w:r>
      <w:r w:rsidR="00B23B20">
        <w:t>表示年。</w:t>
      </w:r>
    </w:p>
    <w:p w:rsidR="00D02F43" w:rsidRDefault="00D02F43" w:rsidP="00B23B20">
      <w:pPr>
        <w:pStyle w:val="2"/>
      </w:pPr>
      <w:bookmarkStart w:id="2" w:name="_Toc484683663"/>
      <w:r>
        <w:rPr>
          <w:rFonts w:hint="eastAsia"/>
        </w:rPr>
        <w:t>实体</w:t>
      </w:r>
      <w:r>
        <w:t>关系图</w:t>
      </w:r>
      <w:bookmarkEnd w:id="2"/>
    </w:p>
    <w:p w:rsidR="00D02F43" w:rsidRDefault="00D02F43" w:rsidP="00D02F43">
      <w:pPr>
        <w:ind w:firstLine="420"/>
      </w:pPr>
      <w:r>
        <w:rPr>
          <w:rFonts w:hint="eastAsia"/>
        </w:rPr>
        <w:t>数据库</w:t>
      </w:r>
      <w:r>
        <w:t>中主要业务表的实体关系图如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t>。</w:t>
      </w:r>
    </w:p>
    <w:p w:rsidR="00D02F43" w:rsidRDefault="00D02F43" w:rsidP="00D02F43">
      <w:pPr>
        <w:ind w:firstLineChars="0" w:firstLine="0"/>
      </w:pPr>
      <w:r>
        <w:object w:dxaOrig="12301" w:dyaOrig="6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10pt" o:ole="">
            <v:imagedata r:id="rId8" o:title=""/>
          </v:shape>
          <o:OLEObject Type="Embed" ProgID="Visio.Drawing.15" ShapeID="_x0000_i1025" DrawAspect="Content" ObjectID="_1559133412" r:id="rId9"/>
        </w:object>
      </w:r>
    </w:p>
    <w:p w:rsidR="00D02F43" w:rsidRPr="00D02F43" w:rsidRDefault="00D02F43" w:rsidP="00D02F4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主要</w:t>
      </w:r>
      <w:r>
        <w:t>业务表</w:t>
      </w:r>
      <w:r>
        <w:rPr>
          <w:rFonts w:hint="eastAsia"/>
        </w:rPr>
        <w:t>实体</w:t>
      </w:r>
      <w:r>
        <w:t>关系图</w:t>
      </w:r>
    </w:p>
    <w:p w:rsidR="00B91E56" w:rsidRDefault="00B91E56" w:rsidP="00B23B20">
      <w:pPr>
        <w:pStyle w:val="2"/>
      </w:pPr>
      <w:bookmarkStart w:id="3" w:name="_Toc484683664"/>
      <w:r>
        <w:rPr>
          <w:rFonts w:hint="eastAsia"/>
        </w:rPr>
        <w:lastRenderedPageBreak/>
        <w:t>数据库</w:t>
      </w:r>
      <w:r w:rsidR="00A400AE">
        <w:t>表</w:t>
      </w:r>
      <w:bookmarkEnd w:id="3"/>
    </w:p>
    <w:p w:rsidR="00FE16AC" w:rsidRDefault="00FE16AC" w:rsidP="00B23B20">
      <w:pPr>
        <w:pStyle w:val="3"/>
      </w:pPr>
      <w:bookmarkStart w:id="4" w:name="_Toc484683665"/>
      <w:r>
        <w:rPr>
          <w:rFonts w:hint="eastAsia"/>
        </w:rPr>
        <w:t>公共说明</w:t>
      </w:r>
      <w:bookmarkEnd w:id="4"/>
    </w:p>
    <w:p w:rsidR="007C7B90" w:rsidRDefault="007C7B90" w:rsidP="007C7B90">
      <w:pPr>
        <w:pStyle w:val="4"/>
      </w:pPr>
      <w:r>
        <w:t>注意事项</w:t>
      </w:r>
    </w:p>
    <w:p w:rsidR="00A50818" w:rsidRPr="00A50818" w:rsidRDefault="00A50818" w:rsidP="00A50818">
      <w:pPr>
        <w:ind w:firstLine="420"/>
      </w:pPr>
      <w:r>
        <w:rPr>
          <w:rFonts w:hint="eastAsia"/>
        </w:rPr>
        <w:t>数据库表</w:t>
      </w:r>
      <w:r>
        <w:t>遵循如下公共定义。</w:t>
      </w:r>
    </w:p>
    <w:p w:rsidR="00AB2212" w:rsidRDefault="001013C9" w:rsidP="00A50818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表的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命名：表名</w:t>
      </w:r>
      <w:r w:rsidR="00AB2212">
        <w:rPr>
          <w:rFonts w:hint="eastAsia"/>
        </w:rPr>
        <w:t>缩写</w:t>
      </w:r>
      <w:r>
        <w:rPr>
          <w:rFonts w:hint="eastAsia"/>
        </w:rPr>
        <w:t>_</w:t>
      </w:r>
      <w:r w:rsidR="00AB2212">
        <w:rPr>
          <w:rFonts w:hint="eastAsia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1013C9" w:rsidRDefault="001013C9" w:rsidP="00A50818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字段名已完整表达含义的字段，默认</w:t>
      </w:r>
      <w:r w:rsidR="007D2F26">
        <w:rPr>
          <w:rFonts w:hint="eastAsia"/>
        </w:rPr>
        <w:t>可</w:t>
      </w:r>
      <w:r>
        <w:rPr>
          <w:rFonts w:hint="eastAsia"/>
        </w:rPr>
        <w:t>不做说明。</w:t>
      </w:r>
    </w:p>
    <w:p w:rsidR="00A16EC8" w:rsidRDefault="00A16EC8" w:rsidP="00A50818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字段名涉及词汇中不包含时态</w:t>
      </w:r>
      <w:r w:rsidR="007D2F26">
        <w:rPr>
          <w:rFonts w:hint="eastAsia"/>
        </w:rPr>
        <w:t>，如</w:t>
      </w:r>
      <w:r w:rsidR="007D2F26">
        <w:t>更新人用</w:t>
      </w:r>
      <w:r w:rsidR="007D2F26">
        <w:rPr>
          <w:rFonts w:hint="eastAsia"/>
        </w:rPr>
        <w:t>UPDATE_BY</w:t>
      </w:r>
      <w:r w:rsidR="007D2F26">
        <w:rPr>
          <w:rFonts w:hint="eastAsia"/>
        </w:rPr>
        <w:t>表示</w:t>
      </w:r>
      <w:r w:rsidR="007D2F26">
        <w:t>，</w:t>
      </w:r>
      <w:r w:rsidR="007D2F26">
        <w:rPr>
          <w:rFonts w:hint="eastAsia"/>
        </w:rPr>
        <w:t>而</w:t>
      </w:r>
      <w:r w:rsidR="007D2F26">
        <w:t>不是</w:t>
      </w:r>
      <w:r w:rsidR="007D2F26">
        <w:rPr>
          <w:rFonts w:hint="eastAsia"/>
        </w:rPr>
        <w:t>UPDATED_BY</w:t>
      </w:r>
    </w:p>
    <w:p w:rsidR="00B66CE7" w:rsidRDefault="00B66CE7" w:rsidP="00A50818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公共字段不做单独说明</w:t>
      </w:r>
      <w:r w:rsidR="000D7731">
        <w:rPr>
          <w:rFonts w:hint="eastAsia"/>
        </w:rPr>
        <w:t>，</w:t>
      </w:r>
      <w:r w:rsidR="004F608A">
        <w:rPr>
          <w:rFonts w:hint="eastAsia"/>
        </w:rPr>
        <w:t>见</w:t>
      </w:r>
      <w:r w:rsidR="004F608A" w:rsidRPr="00A50818">
        <w:rPr>
          <w:rFonts w:hint="eastAsia"/>
        </w:rPr>
        <w:t>公共字段描述</w:t>
      </w:r>
      <w:r w:rsidR="004F608A">
        <w:rPr>
          <w:rFonts w:hint="eastAsia"/>
        </w:rPr>
        <w:t>部分</w:t>
      </w:r>
      <w:r>
        <w:rPr>
          <w:rFonts w:hint="eastAsia"/>
        </w:rPr>
        <w:t>。</w:t>
      </w:r>
    </w:p>
    <w:p w:rsidR="00F561D3" w:rsidRDefault="00F561D3" w:rsidP="00A50818">
      <w:pPr>
        <w:pStyle w:val="a7"/>
        <w:numPr>
          <w:ilvl w:val="0"/>
          <w:numId w:val="14"/>
        </w:numPr>
        <w:ind w:firstLineChars="0"/>
      </w:pPr>
      <w:bookmarkStart w:id="5" w:name="OLE_LINK7"/>
      <w:r>
        <w:rPr>
          <w:rFonts w:hint="eastAsia"/>
        </w:rPr>
        <w:t>字段</w:t>
      </w:r>
      <w:proofErr w:type="gramStart"/>
      <w:r>
        <w:rPr>
          <w:rFonts w:hint="eastAsia"/>
        </w:rPr>
        <w:t>取值</w:t>
      </w:r>
      <w:r>
        <w:t>见</w:t>
      </w:r>
      <w:proofErr w:type="gramEnd"/>
      <w:r>
        <w:t>字典项</w:t>
      </w:r>
      <w:r w:rsidRPr="000D7731">
        <w:rPr>
          <w:rFonts w:asciiTheme="minorEastAsia" w:hAnsiTheme="minorEastAsia"/>
        </w:rPr>
        <w:t>：按照</w:t>
      </w:r>
      <w:r w:rsidR="000D7731" w:rsidRPr="000D7731">
        <w:rPr>
          <w:rFonts w:asciiTheme="minorEastAsia" w:hAnsiTheme="minorEastAsia"/>
        </w:rPr>
        <w:t>“</w:t>
      </w:r>
      <w:r w:rsidRPr="000D7731">
        <w:rPr>
          <w:rFonts w:asciiTheme="minorEastAsia" w:hAnsiTheme="minorEastAsia"/>
        </w:rPr>
        <w:t>表名.</w:t>
      </w:r>
      <w:r w:rsidRPr="000D7731">
        <w:rPr>
          <w:rFonts w:asciiTheme="minorEastAsia" w:hAnsiTheme="minorEastAsia" w:hint="eastAsia"/>
        </w:rPr>
        <w:t>字段名</w:t>
      </w:r>
      <w:r w:rsidRPr="000D7731">
        <w:rPr>
          <w:rFonts w:asciiTheme="minorEastAsia" w:hAnsiTheme="minorEastAsia"/>
        </w:rPr>
        <w:t>”</w:t>
      </w:r>
      <w:r w:rsidRPr="000D7731">
        <w:rPr>
          <w:rFonts w:asciiTheme="minorEastAsia" w:hAnsiTheme="minorEastAsia" w:hint="eastAsia"/>
        </w:rPr>
        <w:t>查</w:t>
      </w:r>
      <w:r>
        <w:rPr>
          <w:rFonts w:hint="eastAsia"/>
        </w:rPr>
        <w:t>看本文档</w:t>
      </w:r>
      <w:r>
        <w:t>中对应的字典项说明</w:t>
      </w:r>
      <w:bookmarkEnd w:id="5"/>
      <w:r>
        <w:t>。</w:t>
      </w:r>
    </w:p>
    <w:p w:rsidR="007C7B90" w:rsidRDefault="007C7B90" w:rsidP="007C7B90">
      <w:pPr>
        <w:ind w:firstLine="420"/>
      </w:pPr>
      <w:r>
        <w:rPr>
          <w:rFonts w:hint="eastAsia"/>
        </w:rPr>
        <w:t>数据库</w:t>
      </w:r>
      <w:r>
        <w:t>表</w:t>
      </w:r>
      <w:r>
        <w:rPr>
          <w:rFonts w:hint="eastAsia"/>
        </w:rPr>
        <w:t>字段</w:t>
      </w:r>
      <w:r>
        <w:t>描述中</w:t>
      </w:r>
      <w:r>
        <w:rPr>
          <w:rFonts w:hint="eastAsia"/>
        </w:rPr>
        <w:t>“</w:t>
      </w:r>
      <w:r>
        <w:t>约束条件</w:t>
      </w:r>
      <w:r>
        <w:rPr>
          <w:rFonts w:hint="eastAsia"/>
        </w:rPr>
        <w:t>”</w:t>
      </w:r>
      <w:r>
        <w:t>部分</w:t>
      </w:r>
      <w:r>
        <w:rPr>
          <w:rFonts w:hint="eastAsia"/>
        </w:rPr>
        <w:t>包括</w:t>
      </w:r>
      <w:r>
        <w:t>如下内容</w:t>
      </w:r>
      <w:r>
        <w:rPr>
          <w:rFonts w:hint="eastAsia"/>
        </w:rPr>
        <w:t>。</w:t>
      </w:r>
    </w:p>
    <w:p w:rsidR="007C7B90" w:rsidRDefault="007C7B90" w:rsidP="007C7B9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自增</w:t>
      </w:r>
      <w:r>
        <w:t>：</w:t>
      </w:r>
      <w:r>
        <w:rPr>
          <w:rFonts w:hint="eastAsia"/>
        </w:rPr>
        <w:t>如该</w:t>
      </w:r>
      <w:r>
        <w:t>字段是自增字段，</w:t>
      </w:r>
      <w:r>
        <w:rPr>
          <w:rFonts w:hint="eastAsia"/>
        </w:rPr>
        <w:t>需</w:t>
      </w:r>
      <w:proofErr w:type="gramStart"/>
      <w:r>
        <w:rPr>
          <w:rFonts w:hint="eastAsia"/>
        </w:rPr>
        <w:t>说明</w:t>
      </w:r>
      <w:r>
        <w:t>自</w:t>
      </w:r>
      <w:proofErr w:type="gramEnd"/>
      <w:r>
        <w:t>增规则。</w:t>
      </w:r>
    </w:p>
    <w:p w:rsidR="007C7B90" w:rsidRDefault="007C7B90" w:rsidP="007C7B9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唯一</w:t>
      </w:r>
      <w:r>
        <w:t>：</w:t>
      </w:r>
      <w:r>
        <w:rPr>
          <w:rFonts w:hint="eastAsia"/>
        </w:rPr>
        <w:t>如该</w:t>
      </w:r>
      <w:r>
        <w:t>字段</w:t>
      </w:r>
      <w:r>
        <w:rPr>
          <w:rFonts w:hint="eastAsia"/>
        </w:rPr>
        <w:t>有</w:t>
      </w:r>
      <w:r>
        <w:t>唯一约束，</w:t>
      </w:r>
      <w:r>
        <w:rPr>
          <w:rFonts w:hint="eastAsia"/>
        </w:rPr>
        <w:t>需说明</w:t>
      </w:r>
      <w:r>
        <w:t>唯一约束的</w:t>
      </w:r>
      <w:r>
        <w:rPr>
          <w:rFonts w:hint="eastAsia"/>
        </w:rPr>
        <w:t>实现</w:t>
      </w:r>
      <w:r>
        <w:t>方案。</w:t>
      </w:r>
    </w:p>
    <w:p w:rsidR="007C7B90" w:rsidRDefault="007C7B90" w:rsidP="007C7B9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主外键：如该字段</w:t>
      </w:r>
      <w:r>
        <w:t>是主键或外键</w:t>
      </w:r>
      <w:r>
        <w:rPr>
          <w:rFonts w:hint="eastAsia"/>
        </w:rPr>
        <w:t>，需</w:t>
      </w:r>
      <w:r>
        <w:t>说明，并</w:t>
      </w:r>
      <w:proofErr w:type="gramStart"/>
      <w:r>
        <w:t>说明外键的</w:t>
      </w:r>
      <w:proofErr w:type="gramEnd"/>
      <w:r>
        <w:t>具体指向。</w:t>
      </w:r>
      <w:r>
        <w:rPr>
          <w:rFonts w:hint="eastAsia"/>
        </w:rPr>
        <w:t>如数据库</w:t>
      </w:r>
      <w:r>
        <w:t>不设置外键，但逻辑上</w:t>
      </w:r>
      <w:proofErr w:type="gramStart"/>
      <w:r>
        <w:t>存在外键关系</w:t>
      </w:r>
      <w:proofErr w:type="gramEnd"/>
      <w:r>
        <w:t>，也需说明。</w:t>
      </w:r>
    </w:p>
    <w:p w:rsidR="007C7B90" w:rsidRDefault="007C7B90" w:rsidP="007C7B9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默认值：说明</w:t>
      </w:r>
      <w:r>
        <w:t>新增记录时，字段的默认值。</w:t>
      </w:r>
    </w:p>
    <w:p w:rsidR="007C7B90" w:rsidRDefault="007C7B90" w:rsidP="007C7B9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取值范围：说明该</w:t>
      </w:r>
      <w:r>
        <w:t>字段的允许取值范围。</w:t>
      </w:r>
    </w:p>
    <w:p w:rsidR="007C7B90" w:rsidRDefault="007C7B90" w:rsidP="007C7B90">
      <w:pPr>
        <w:pStyle w:val="4"/>
      </w:pPr>
      <w:r>
        <w:rPr>
          <w:rFonts w:hint="eastAsia"/>
        </w:rPr>
        <w:t>业务表</w:t>
      </w:r>
      <w:r>
        <w:t>清单</w:t>
      </w:r>
    </w:p>
    <w:p w:rsidR="00364E21" w:rsidRDefault="00ED73A3" w:rsidP="00803687">
      <w:pPr>
        <w:ind w:firstLine="420"/>
      </w:pPr>
      <w:r>
        <w:rPr>
          <w:rFonts w:hint="eastAsia"/>
        </w:rPr>
        <w:t>系统的</w:t>
      </w:r>
      <w:r w:rsidR="00B66CE7">
        <w:rPr>
          <w:rFonts w:hint="eastAsia"/>
        </w:rPr>
        <w:t>业务表</w:t>
      </w:r>
      <w:r w:rsidR="00660D7A">
        <w:rPr>
          <w:rFonts w:hint="eastAsia"/>
        </w:rPr>
        <w:t>清单</w:t>
      </w:r>
      <w:r w:rsidR="00B66CE7">
        <w:rPr>
          <w:rFonts w:hint="eastAsia"/>
        </w:rPr>
        <w:t>如下</w:t>
      </w:r>
      <w:r w:rsidR="00660D7A">
        <w:rPr>
          <w:rFonts w:hint="eastAsia"/>
        </w:rPr>
        <w:t>。</w:t>
      </w:r>
    </w:p>
    <w:tbl>
      <w:tblPr>
        <w:tblStyle w:val="a3"/>
        <w:tblW w:w="8364" w:type="dxa"/>
        <w:tblLook w:val="04A0" w:firstRow="1" w:lastRow="0" w:firstColumn="1" w:lastColumn="0" w:noHBand="0" w:noVBand="1"/>
      </w:tblPr>
      <w:tblGrid>
        <w:gridCol w:w="2127"/>
        <w:gridCol w:w="2268"/>
        <w:gridCol w:w="1560"/>
        <w:gridCol w:w="2409"/>
      </w:tblGrid>
      <w:tr w:rsidR="00226E06" w:rsidRPr="00660D7A" w:rsidTr="00F47DC2">
        <w:tc>
          <w:tcPr>
            <w:tcW w:w="2127" w:type="dxa"/>
            <w:shd w:val="clear" w:color="auto" w:fill="F2F2F2" w:themeFill="background1" w:themeFillShade="F2"/>
          </w:tcPr>
          <w:p w:rsidR="00226E06" w:rsidRPr="00660D7A" w:rsidRDefault="00660D7A" w:rsidP="00660D7A">
            <w:pPr>
              <w:tabs>
                <w:tab w:val="right" w:pos="1911"/>
              </w:tabs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表含义</w:t>
            </w:r>
          </w:p>
        </w:tc>
        <w:tc>
          <w:tcPr>
            <w:tcW w:w="2268" w:type="dxa"/>
            <w:shd w:val="clear" w:color="auto" w:fill="F2F2F2" w:themeFill="background1" w:themeFillShade="F2"/>
          </w:tcPr>
          <w:p w:rsidR="00226E06" w:rsidRPr="00660D7A" w:rsidRDefault="00226E06" w:rsidP="00660D7A">
            <w:pPr>
              <w:ind w:firstLineChars="0" w:firstLine="0"/>
              <w:jc w:val="center"/>
              <w:rPr>
                <w:b/>
              </w:rPr>
            </w:pPr>
            <w:r w:rsidRPr="00660D7A">
              <w:rPr>
                <w:rFonts w:hint="eastAsia"/>
                <w:b/>
              </w:rPr>
              <w:t>表名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226E06" w:rsidRPr="00660D7A" w:rsidRDefault="00226E06" w:rsidP="00660D7A">
            <w:pPr>
              <w:ind w:firstLineChars="0" w:firstLine="0"/>
              <w:jc w:val="center"/>
              <w:rPr>
                <w:b/>
              </w:rPr>
            </w:pPr>
            <w:r w:rsidRPr="00660D7A">
              <w:rPr>
                <w:rFonts w:hint="eastAsia"/>
                <w:b/>
              </w:rPr>
              <w:t>表名缩写</w:t>
            </w:r>
          </w:p>
        </w:tc>
        <w:tc>
          <w:tcPr>
            <w:tcW w:w="2409" w:type="dxa"/>
            <w:shd w:val="clear" w:color="auto" w:fill="F2F2F2" w:themeFill="background1" w:themeFillShade="F2"/>
          </w:tcPr>
          <w:p w:rsidR="00226E06" w:rsidRPr="00660D7A" w:rsidRDefault="00226E06" w:rsidP="00660D7A">
            <w:pPr>
              <w:ind w:firstLineChars="0" w:firstLine="0"/>
              <w:jc w:val="center"/>
              <w:rPr>
                <w:b/>
              </w:rPr>
            </w:pPr>
            <w:r w:rsidRPr="00660D7A">
              <w:rPr>
                <w:rFonts w:hint="eastAsia"/>
                <w:b/>
              </w:rPr>
              <w:t>备注</w:t>
            </w:r>
          </w:p>
        </w:tc>
      </w:tr>
      <w:tr w:rsidR="00226E06" w:rsidTr="00F47DC2">
        <w:tc>
          <w:tcPr>
            <w:tcW w:w="2127" w:type="dxa"/>
          </w:tcPr>
          <w:p w:rsidR="00226E06" w:rsidRDefault="00226E06" w:rsidP="00DA41AC">
            <w:pPr>
              <w:ind w:firstLineChars="0" w:firstLine="0"/>
            </w:pPr>
            <w:r>
              <w:rPr>
                <w:rFonts w:hint="eastAsia"/>
              </w:rPr>
              <w:t>项目表</w:t>
            </w:r>
          </w:p>
        </w:tc>
        <w:tc>
          <w:tcPr>
            <w:tcW w:w="2268" w:type="dxa"/>
          </w:tcPr>
          <w:p w:rsidR="00226E06" w:rsidRDefault="00226E06" w:rsidP="00364E21">
            <w:pPr>
              <w:ind w:firstLineChars="0" w:firstLine="0"/>
            </w:pPr>
            <w:r>
              <w:rPr>
                <w:rFonts w:hint="eastAsia"/>
              </w:rPr>
              <w:t>T_PROJECT</w:t>
            </w:r>
          </w:p>
        </w:tc>
        <w:tc>
          <w:tcPr>
            <w:tcW w:w="1560" w:type="dxa"/>
          </w:tcPr>
          <w:p w:rsidR="00226E06" w:rsidRDefault="00226E06" w:rsidP="00200987">
            <w:pPr>
              <w:ind w:firstLineChars="0" w:firstLine="0"/>
            </w:pPr>
            <w:r>
              <w:rPr>
                <w:rFonts w:hint="eastAsia"/>
              </w:rPr>
              <w:t>PROJ</w:t>
            </w:r>
          </w:p>
        </w:tc>
        <w:tc>
          <w:tcPr>
            <w:tcW w:w="2409" w:type="dxa"/>
          </w:tcPr>
          <w:p w:rsidR="00226E06" w:rsidRDefault="00226E06" w:rsidP="00364E21">
            <w:pPr>
              <w:ind w:firstLineChars="0" w:firstLine="0"/>
            </w:pPr>
          </w:p>
        </w:tc>
      </w:tr>
      <w:tr w:rsidR="00226E06" w:rsidTr="00F47DC2">
        <w:tc>
          <w:tcPr>
            <w:tcW w:w="2127" w:type="dxa"/>
          </w:tcPr>
          <w:p w:rsidR="00226E06" w:rsidRPr="00BC7C69" w:rsidRDefault="00226E06" w:rsidP="001753C2">
            <w:pPr>
              <w:ind w:firstLineChars="0" w:firstLine="0"/>
            </w:pPr>
            <w:r>
              <w:rPr>
                <w:rFonts w:hint="eastAsia"/>
              </w:rPr>
              <w:t>人员</w:t>
            </w:r>
            <w:r>
              <w:t>表</w:t>
            </w:r>
          </w:p>
        </w:tc>
        <w:tc>
          <w:tcPr>
            <w:tcW w:w="2268" w:type="dxa"/>
          </w:tcPr>
          <w:p w:rsidR="00226E06" w:rsidRPr="00BC7C69" w:rsidRDefault="00226E06" w:rsidP="001753C2">
            <w:pPr>
              <w:ind w:firstLineChars="0" w:firstLine="0"/>
            </w:pPr>
            <w:r>
              <w:t>T_EMPLOYEE</w:t>
            </w:r>
          </w:p>
        </w:tc>
        <w:tc>
          <w:tcPr>
            <w:tcW w:w="1560" w:type="dxa"/>
          </w:tcPr>
          <w:p w:rsidR="00226E06" w:rsidRPr="00BC7C69" w:rsidRDefault="00226E06" w:rsidP="001753C2">
            <w:pPr>
              <w:ind w:firstLineChars="0" w:firstLine="0"/>
            </w:pPr>
            <w:r>
              <w:rPr>
                <w:rFonts w:hint="eastAsia"/>
              </w:rPr>
              <w:t>EMP</w:t>
            </w:r>
          </w:p>
        </w:tc>
        <w:tc>
          <w:tcPr>
            <w:tcW w:w="2409" w:type="dxa"/>
          </w:tcPr>
          <w:p w:rsidR="00226E06" w:rsidRDefault="00226E06" w:rsidP="001753C2">
            <w:pPr>
              <w:ind w:firstLineChars="0" w:firstLine="0"/>
            </w:pPr>
          </w:p>
        </w:tc>
      </w:tr>
      <w:tr w:rsidR="00226E06" w:rsidTr="00F47DC2">
        <w:tc>
          <w:tcPr>
            <w:tcW w:w="2127" w:type="dxa"/>
          </w:tcPr>
          <w:p w:rsidR="00226E06" w:rsidRDefault="00226E06" w:rsidP="001753C2">
            <w:pPr>
              <w:ind w:firstLineChars="0" w:firstLine="0"/>
            </w:pPr>
            <w:r>
              <w:rPr>
                <w:rFonts w:hint="eastAsia"/>
              </w:rPr>
              <w:t>项目成员表</w:t>
            </w:r>
          </w:p>
        </w:tc>
        <w:tc>
          <w:tcPr>
            <w:tcW w:w="2268" w:type="dxa"/>
          </w:tcPr>
          <w:p w:rsidR="00226E06" w:rsidRDefault="00226E06" w:rsidP="001753C2">
            <w:pPr>
              <w:ind w:firstLineChars="0" w:firstLine="0"/>
            </w:pPr>
            <w:r>
              <w:rPr>
                <w:rFonts w:hint="eastAsia"/>
              </w:rPr>
              <w:t>T_PROJ_</w:t>
            </w:r>
            <w:r>
              <w:t>EMP</w:t>
            </w:r>
          </w:p>
        </w:tc>
        <w:tc>
          <w:tcPr>
            <w:tcW w:w="1560" w:type="dxa"/>
          </w:tcPr>
          <w:p w:rsidR="00226E06" w:rsidRDefault="00226E06" w:rsidP="001753C2">
            <w:pPr>
              <w:ind w:firstLineChars="0" w:firstLine="0"/>
            </w:pPr>
            <w:r>
              <w:rPr>
                <w:rFonts w:hint="eastAsia"/>
              </w:rPr>
              <w:t>PROJ_</w:t>
            </w:r>
            <w:r>
              <w:t>EMP</w:t>
            </w:r>
          </w:p>
        </w:tc>
        <w:tc>
          <w:tcPr>
            <w:tcW w:w="2409" w:type="dxa"/>
          </w:tcPr>
          <w:p w:rsidR="00226E06" w:rsidRDefault="00226E06" w:rsidP="001753C2">
            <w:pPr>
              <w:ind w:firstLineChars="0" w:firstLine="0"/>
            </w:pPr>
          </w:p>
        </w:tc>
      </w:tr>
      <w:tr w:rsidR="00226E06" w:rsidTr="00F47DC2">
        <w:tc>
          <w:tcPr>
            <w:tcW w:w="2127" w:type="dxa"/>
          </w:tcPr>
          <w:p w:rsidR="00226E06" w:rsidRDefault="00226E06" w:rsidP="001753C2">
            <w:pPr>
              <w:ind w:firstLineChars="0" w:firstLine="0"/>
            </w:pPr>
            <w:proofErr w:type="gramStart"/>
            <w:r>
              <w:rPr>
                <w:rFonts w:hint="eastAsia"/>
              </w:rPr>
              <w:t>工作项表</w:t>
            </w:r>
            <w:proofErr w:type="gramEnd"/>
          </w:p>
        </w:tc>
        <w:tc>
          <w:tcPr>
            <w:tcW w:w="2268" w:type="dxa"/>
          </w:tcPr>
          <w:p w:rsidR="00226E06" w:rsidRDefault="00226E06" w:rsidP="001753C2">
            <w:pPr>
              <w:ind w:firstLineChars="0" w:firstLine="0"/>
            </w:pPr>
            <w:r>
              <w:rPr>
                <w:rFonts w:hint="eastAsia"/>
              </w:rPr>
              <w:t>T_ ISSUE</w:t>
            </w:r>
          </w:p>
        </w:tc>
        <w:tc>
          <w:tcPr>
            <w:tcW w:w="1560" w:type="dxa"/>
          </w:tcPr>
          <w:p w:rsidR="00226E06" w:rsidRDefault="00226E06" w:rsidP="001753C2">
            <w:pPr>
              <w:ind w:firstLineChars="0" w:firstLine="0"/>
            </w:pPr>
            <w:r>
              <w:rPr>
                <w:rFonts w:hint="eastAsia"/>
              </w:rPr>
              <w:t>ISSUE</w:t>
            </w:r>
          </w:p>
        </w:tc>
        <w:tc>
          <w:tcPr>
            <w:tcW w:w="2409" w:type="dxa"/>
          </w:tcPr>
          <w:p w:rsidR="00226E06" w:rsidRDefault="00226E06" w:rsidP="001753C2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工作项附件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ISSUE_FILE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ISSUE_FILE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工作项备注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ISSUE_MEMO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ISSUE_MEMO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lastRenderedPageBreak/>
              <w:t>工作项日志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ISSUE_LOG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ISSUE_LOG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测试用例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TESTCASE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ESTCASE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测试用例测试步骤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TESTCASE _STEP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STEP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测试用例测试记录表</w:t>
            </w:r>
          </w:p>
        </w:tc>
        <w:tc>
          <w:tcPr>
            <w:tcW w:w="2268" w:type="dxa"/>
          </w:tcPr>
          <w:p w:rsidR="00414C89" w:rsidRDefault="00414C89" w:rsidP="000328A6">
            <w:pPr>
              <w:ind w:firstLineChars="0" w:firstLine="0"/>
            </w:pPr>
            <w:r>
              <w:rPr>
                <w:rFonts w:hint="eastAsia"/>
              </w:rPr>
              <w:t>T_TESTCASE _RECORD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REC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测试</w:t>
            </w:r>
            <w:r>
              <w:t>结果</w:t>
            </w: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邮件通知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SEND_MAIL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MAIL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记录</w:t>
            </w:r>
            <w:r>
              <w:t>邮件及发送情况</w:t>
            </w: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proofErr w:type="gramStart"/>
            <w:r>
              <w:rPr>
                <w:rFonts w:hint="eastAsia"/>
              </w:rPr>
              <w:t>迭代表</w:t>
            </w:r>
            <w:proofErr w:type="gramEnd"/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SPRINT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SPRINT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t>上线</w:t>
            </w:r>
            <w:r>
              <w:rPr>
                <w:rFonts w:hint="eastAsia"/>
              </w:rPr>
              <w:t>计划</w:t>
            </w: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字典分类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DICT_CATA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DICT_CATA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分类</w:t>
            </w: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tabs>
                <w:tab w:val="right" w:pos="1911"/>
              </w:tabs>
              <w:ind w:firstLineChars="0" w:firstLine="0"/>
            </w:pPr>
            <w:proofErr w:type="gramStart"/>
            <w:r>
              <w:rPr>
                <w:rFonts w:hint="eastAsia"/>
              </w:rPr>
              <w:t>字典项表</w:t>
            </w:r>
            <w:proofErr w:type="gramEnd"/>
            <w:r>
              <w:tab/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DICT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DICT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维护</w:t>
            </w:r>
            <w:r>
              <w:rPr>
                <w:rFonts w:hint="eastAsia"/>
              </w:rPr>
              <w:t>分类</w:t>
            </w:r>
            <w:r>
              <w:t>下的</w:t>
            </w:r>
            <w:r>
              <w:rPr>
                <w:rFonts w:hint="eastAsia"/>
              </w:rPr>
              <w:t>键值</w:t>
            </w: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用户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USER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USER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角色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 ROLE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ROLE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用户角色表</w:t>
            </w:r>
          </w:p>
        </w:tc>
        <w:tc>
          <w:tcPr>
            <w:tcW w:w="2268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T_USER_ROLE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USER_ROLE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角色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多</w:t>
            </w:r>
            <w:r>
              <w:t>角色支持</w:t>
            </w:r>
            <w:r>
              <w:rPr>
                <w:rFonts w:hint="eastAsia"/>
              </w:rPr>
              <w:t>)</w:t>
            </w:r>
          </w:p>
        </w:tc>
      </w:tr>
      <w:tr w:rsidR="00414C89" w:rsidTr="00F47DC2">
        <w:tc>
          <w:tcPr>
            <w:tcW w:w="2127" w:type="dxa"/>
          </w:tcPr>
          <w:p w:rsidR="00414C89" w:rsidRPr="00AF1A78" w:rsidRDefault="00414C89" w:rsidP="00414C89">
            <w:pPr>
              <w:tabs>
                <w:tab w:val="right" w:pos="1911"/>
              </w:tabs>
              <w:ind w:firstLineChars="0" w:firstLine="0"/>
            </w:pPr>
            <w:r w:rsidRPr="00AF1A78">
              <w:rPr>
                <w:rFonts w:hint="eastAsia"/>
              </w:rPr>
              <w:t>系统资源</w:t>
            </w:r>
            <w:r w:rsidRPr="00AF1A78">
              <w:t>表</w:t>
            </w:r>
            <w:r w:rsidRPr="00AF1A78">
              <w:tab/>
            </w:r>
          </w:p>
        </w:tc>
        <w:tc>
          <w:tcPr>
            <w:tcW w:w="2268" w:type="dxa"/>
          </w:tcPr>
          <w:p w:rsidR="00414C89" w:rsidRPr="00AF1A78" w:rsidRDefault="00414C89" w:rsidP="00414C89">
            <w:pPr>
              <w:ind w:firstLineChars="0" w:firstLine="0"/>
            </w:pPr>
            <w:r w:rsidRPr="00AF1A78">
              <w:t xml:space="preserve">T_RESOURCE </w:t>
            </w:r>
          </w:p>
        </w:tc>
        <w:tc>
          <w:tcPr>
            <w:tcW w:w="1560" w:type="dxa"/>
          </w:tcPr>
          <w:p w:rsidR="00414C89" w:rsidRPr="00AF1A78" w:rsidRDefault="00414C89" w:rsidP="00414C89">
            <w:pPr>
              <w:ind w:firstLineChars="0" w:firstLine="0"/>
            </w:pPr>
            <w:r w:rsidRPr="00AF1A78">
              <w:t>RES</w:t>
            </w:r>
          </w:p>
        </w:tc>
        <w:tc>
          <w:tcPr>
            <w:tcW w:w="2409" w:type="dxa"/>
          </w:tcPr>
          <w:p w:rsidR="00414C89" w:rsidRPr="00AF1A78" w:rsidRDefault="00414C89" w:rsidP="00414C89">
            <w:pPr>
              <w:ind w:firstLineChars="0" w:firstLine="0"/>
            </w:pPr>
            <w:r>
              <w:rPr>
                <w:rFonts w:hint="eastAsia"/>
              </w:rPr>
              <w:t>菜单</w:t>
            </w:r>
            <w:r>
              <w:t>资源及</w:t>
            </w:r>
            <w:r>
              <w:rPr>
                <w:rFonts w:hint="eastAsia"/>
              </w:rPr>
              <w:t>可授权</w:t>
            </w:r>
            <w:r>
              <w:t>元素</w:t>
            </w:r>
          </w:p>
        </w:tc>
      </w:tr>
      <w:tr w:rsidR="00414C89" w:rsidTr="00F47DC2">
        <w:tc>
          <w:tcPr>
            <w:tcW w:w="2127" w:type="dxa"/>
          </w:tcPr>
          <w:p w:rsidR="00414C89" w:rsidRPr="00BC7C69" w:rsidRDefault="00414C89" w:rsidP="00414C89">
            <w:pPr>
              <w:ind w:firstLineChars="0" w:firstLine="0"/>
            </w:pPr>
            <w:proofErr w:type="gramStart"/>
            <w:r w:rsidRPr="00BC7C69">
              <w:rPr>
                <w:rFonts w:hint="eastAsia"/>
              </w:rPr>
              <w:t>功能项</w:t>
            </w:r>
            <w:r w:rsidRPr="00BC7C69">
              <w:t>表</w:t>
            </w:r>
            <w:proofErr w:type="gramEnd"/>
          </w:p>
        </w:tc>
        <w:tc>
          <w:tcPr>
            <w:tcW w:w="2268" w:type="dxa"/>
          </w:tcPr>
          <w:p w:rsidR="00414C89" w:rsidRPr="00BC7C69" w:rsidRDefault="00414C89" w:rsidP="00414C89">
            <w:pPr>
              <w:tabs>
                <w:tab w:val="left" w:pos="1992"/>
              </w:tabs>
              <w:ind w:firstLineChars="0" w:firstLine="0"/>
            </w:pPr>
            <w:r w:rsidRPr="00BC7C69">
              <w:rPr>
                <w:rFonts w:hint="eastAsia"/>
              </w:rPr>
              <w:t>T_</w:t>
            </w:r>
            <w:r>
              <w:t>FUNCTION</w:t>
            </w:r>
          </w:p>
        </w:tc>
        <w:tc>
          <w:tcPr>
            <w:tcW w:w="1560" w:type="dxa"/>
          </w:tcPr>
          <w:p w:rsidR="00414C89" w:rsidRPr="00BC7C69" w:rsidRDefault="00414C89" w:rsidP="00414C89">
            <w:pPr>
              <w:ind w:firstLineChars="0" w:firstLine="0"/>
            </w:pPr>
            <w:r>
              <w:t>FUNC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功能表</w:t>
            </w:r>
          </w:p>
        </w:tc>
      </w:tr>
      <w:tr w:rsidR="00414C89" w:rsidTr="00F47DC2">
        <w:tc>
          <w:tcPr>
            <w:tcW w:w="2127" w:type="dxa"/>
          </w:tcPr>
          <w:p w:rsidR="00414C89" w:rsidRPr="00A770E9" w:rsidRDefault="00414C89" w:rsidP="00414C89">
            <w:pPr>
              <w:ind w:firstLineChars="0" w:firstLine="0"/>
            </w:pPr>
            <w:r>
              <w:rPr>
                <w:rFonts w:hint="eastAsia"/>
              </w:rPr>
              <w:t>资源</w:t>
            </w:r>
            <w:r>
              <w:t>功能</w:t>
            </w:r>
            <w:r>
              <w:rPr>
                <w:rFonts w:hint="eastAsia"/>
              </w:rPr>
              <w:t>表</w:t>
            </w:r>
          </w:p>
        </w:tc>
        <w:tc>
          <w:tcPr>
            <w:tcW w:w="2268" w:type="dxa"/>
          </w:tcPr>
          <w:p w:rsidR="00414C89" w:rsidRPr="00A770E9" w:rsidRDefault="00414C89" w:rsidP="00414C89">
            <w:pPr>
              <w:tabs>
                <w:tab w:val="left" w:pos="1571"/>
              </w:tabs>
              <w:ind w:firstLineChars="0" w:firstLine="0"/>
            </w:pPr>
            <w:r w:rsidRPr="00A770E9">
              <w:t>T_</w:t>
            </w:r>
            <w:r>
              <w:t xml:space="preserve"> RES_FUNC</w:t>
            </w:r>
          </w:p>
        </w:tc>
        <w:tc>
          <w:tcPr>
            <w:tcW w:w="1560" w:type="dxa"/>
          </w:tcPr>
          <w:p w:rsidR="00414C89" w:rsidRPr="00A770E9" w:rsidRDefault="00414C89" w:rsidP="00414C89">
            <w:pPr>
              <w:ind w:firstLineChars="0" w:firstLine="0"/>
            </w:pPr>
            <w:r>
              <w:t>RES_FUNC</w:t>
            </w:r>
          </w:p>
        </w:tc>
        <w:tc>
          <w:tcPr>
            <w:tcW w:w="2409" w:type="dxa"/>
          </w:tcPr>
          <w:p w:rsidR="00414C89" w:rsidRPr="00A770E9" w:rsidRDefault="00414C89" w:rsidP="00414C89">
            <w:pPr>
              <w:ind w:firstLineChars="0" w:firstLine="0"/>
            </w:pPr>
            <w:r>
              <w:rPr>
                <w:rFonts w:hint="eastAsia"/>
              </w:rPr>
              <w:t>功能</w:t>
            </w:r>
            <w:r>
              <w:t>对应的资源</w:t>
            </w:r>
          </w:p>
        </w:tc>
      </w:tr>
      <w:tr w:rsidR="00414C89" w:rsidTr="00F47DC2">
        <w:tc>
          <w:tcPr>
            <w:tcW w:w="2127" w:type="dxa"/>
          </w:tcPr>
          <w:p w:rsidR="00414C89" w:rsidRPr="00BC7C69" w:rsidRDefault="00414C89" w:rsidP="00414C89">
            <w:pPr>
              <w:ind w:firstLineChars="0" w:firstLine="0"/>
            </w:pPr>
            <w:r w:rsidRPr="00BC7C69">
              <w:rPr>
                <w:rFonts w:hint="eastAsia"/>
              </w:rPr>
              <w:t>角色</w:t>
            </w:r>
            <w:proofErr w:type="gramStart"/>
            <w:r w:rsidRPr="00BC7C69">
              <w:t>功能项表</w:t>
            </w:r>
            <w:proofErr w:type="gramEnd"/>
          </w:p>
        </w:tc>
        <w:tc>
          <w:tcPr>
            <w:tcW w:w="2268" w:type="dxa"/>
          </w:tcPr>
          <w:p w:rsidR="00414C89" w:rsidRPr="00BC7C69" w:rsidRDefault="00414C89" w:rsidP="00F34CF0">
            <w:pPr>
              <w:tabs>
                <w:tab w:val="right" w:pos="2052"/>
              </w:tabs>
              <w:ind w:firstLineChars="0" w:firstLine="0"/>
            </w:pPr>
            <w:bookmarkStart w:id="6" w:name="OLE_LINK3"/>
            <w:r w:rsidRPr="00BC7C69">
              <w:rPr>
                <w:rFonts w:hint="eastAsia"/>
              </w:rPr>
              <w:t>T_ROLE_</w:t>
            </w:r>
            <w:r>
              <w:t>FUNC</w:t>
            </w:r>
            <w:bookmarkEnd w:id="6"/>
            <w:r w:rsidR="00F34CF0">
              <w:tab/>
            </w:r>
          </w:p>
        </w:tc>
        <w:tc>
          <w:tcPr>
            <w:tcW w:w="1560" w:type="dxa"/>
          </w:tcPr>
          <w:p w:rsidR="00414C89" w:rsidRPr="00BC7C69" w:rsidRDefault="00414C89" w:rsidP="00414C89">
            <w:pPr>
              <w:ind w:firstLineChars="0" w:firstLine="0"/>
            </w:pPr>
            <w:r>
              <w:rPr>
                <w:rFonts w:hint="eastAsia"/>
              </w:rPr>
              <w:t>ROLE_</w:t>
            </w:r>
            <w:r>
              <w:t>FUNC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角色</w:t>
            </w:r>
            <w:r>
              <w:rPr>
                <w:rFonts w:hint="eastAsia"/>
              </w:rPr>
              <w:t>权限</w:t>
            </w:r>
            <w:r>
              <w:t>分配</w:t>
            </w:r>
          </w:p>
        </w:tc>
      </w:tr>
      <w:tr w:rsidR="00414C89" w:rsidTr="00F47DC2">
        <w:tc>
          <w:tcPr>
            <w:tcW w:w="2127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菜单</w:t>
            </w:r>
            <w:r>
              <w:t>表</w:t>
            </w:r>
          </w:p>
        </w:tc>
        <w:tc>
          <w:tcPr>
            <w:tcW w:w="2268" w:type="dxa"/>
          </w:tcPr>
          <w:p w:rsidR="00414C89" w:rsidRPr="00B42767" w:rsidRDefault="00414C89" w:rsidP="00414C89">
            <w:pPr>
              <w:tabs>
                <w:tab w:val="center" w:pos="1451"/>
              </w:tabs>
              <w:ind w:firstLineChars="0" w:firstLine="0"/>
            </w:pPr>
            <w:r>
              <w:rPr>
                <w:rFonts w:hint="eastAsia"/>
              </w:rPr>
              <w:t>T_MENU</w:t>
            </w:r>
          </w:p>
        </w:tc>
        <w:tc>
          <w:tcPr>
            <w:tcW w:w="1560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MENU</w:t>
            </w:r>
          </w:p>
        </w:tc>
        <w:tc>
          <w:tcPr>
            <w:tcW w:w="2409" w:type="dxa"/>
          </w:tcPr>
          <w:p w:rsidR="00414C89" w:rsidRDefault="00414C89" w:rsidP="00414C89">
            <w:pPr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描述系统功能菜单</w:t>
            </w:r>
          </w:p>
        </w:tc>
      </w:tr>
      <w:tr w:rsidR="00851BA3" w:rsidTr="00F47DC2">
        <w:tc>
          <w:tcPr>
            <w:tcW w:w="2127" w:type="dxa"/>
          </w:tcPr>
          <w:p w:rsidR="00851BA3" w:rsidRPr="00851BA3" w:rsidRDefault="00851BA3" w:rsidP="00414C89">
            <w:pPr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日志表</w:t>
            </w:r>
          </w:p>
        </w:tc>
        <w:tc>
          <w:tcPr>
            <w:tcW w:w="2268" w:type="dxa"/>
          </w:tcPr>
          <w:p w:rsidR="00851BA3" w:rsidRDefault="00851BA3" w:rsidP="00414C89">
            <w:pPr>
              <w:tabs>
                <w:tab w:val="center" w:pos="1451"/>
              </w:tabs>
              <w:ind w:firstLineChars="0" w:firstLine="0"/>
            </w:pPr>
            <w:r>
              <w:rPr>
                <w:rFonts w:hint="eastAsia"/>
              </w:rPr>
              <w:t>T_SYS_LOG</w:t>
            </w:r>
          </w:p>
        </w:tc>
        <w:tc>
          <w:tcPr>
            <w:tcW w:w="1560" w:type="dxa"/>
          </w:tcPr>
          <w:p w:rsidR="00851BA3" w:rsidRDefault="00851BA3" w:rsidP="00414C89">
            <w:pPr>
              <w:ind w:firstLineChars="0" w:firstLine="0"/>
            </w:pPr>
            <w:r>
              <w:rPr>
                <w:rFonts w:hint="eastAsia"/>
              </w:rPr>
              <w:t>SYS_LOG</w:t>
            </w:r>
          </w:p>
        </w:tc>
        <w:tc>
          <w:tcPr>
            <w:tcW w:w="2409" w:type="dxa"/>
          </w:tcPr>
          <w:p w:rsidR="00851BA3" w:rsidRDefault="00851BA3" w:rsidP="00414C89">
            <w:pPr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记录用户在功能模块中的操作</w:t>
            </w:r>
          </w:p>
        </w:tc>
      </w:tr>
      <w:tr w:rsidR="00F47DC2" w:rsidTr="00F47DC2">
        <w:tc>
          <w:tcPr>
            <w:tcW w:w="2127" w:type="dxa"/>
          </w:tcPr>
          <w:p w:rsidR="00F47DC2" w:rsidRDefault="00F47DC2" w:rsidP="00414C89">
            <w:pPr>
              <w:ind w:firstLineChars="0" w:firstLine="0"/>
            </w:pPr>
            <w:r>
              <w:rPr>
                <w:rFonts w:hint="eastAsia"/>
              </w:rPr>
              <w:t>燃尽</w:t>
            </w:r>
            <w:proofErr w:type="gramStart"/>
            <w:r>
              <w:rPr>
                <w:rFonts w:hint="eastAsia"/>
              </w:rPr>
              <w:t>图</w:t>
            </w:r>
            <w:r>
              <w:t>统计</w:t>
            </w:r>
            <w:proofErr w:type="gramEnd"/>
            <w:r>
              <w:t>数据</w:t>
            </w:r>
          </w:p>
        </w:tc>
        <w:tc>
          <w:tcPr>
            <w:tcW w:w="2268" w:type="dxa"/>
          </w:tcPr>
          <w:p w:rsidR="00F47DC2" w:rsidRDefault="00F47DC2" w:rsidP="00414C89">
            <w:pPr>
              <w:tabs>
                <w:tab w:val="center" w:pos="1451"/>
              </w:tabs>
              <w:ind w:firstLineChars="0" w:firstLine="0"/>
            </w:pPr>
            <w:r>
              <w:rPr>
                <w:rFonts w:hint="eastAsia"/>
              </w:rPr>
              <w:t>T_REPORT_BURNOUT</w:t>
            </w:r>
          </w:p>
        </w:tc>
        <w:tc>
          <w:tcPr>
            <w:tcW w:w="1560" w:type="dxa"/>
          </w:tcPr>
          <w:p w:rsidR="00F47DC2" w:rsidRDefault="00F47DC2" w:rsidP="00414C89">
            <w:pPr>
              <w:ind w:firstLineChars="0" w:firstLine="0"/>
            </w:pPr>
            <w:r>
              <w:rPr>
                <w:rFonts w:hint="eastAsia"/>
              </w:rPr>
              <w:t>R</w:t>
            </w:r>
            <w:r>
              <w:t>PT</w:t>
            </w:r>
          </w:p>
        </w:tc>
        <w:tc>
          <w:tcPr>
            <w:tcW w:w="2409" w:type="dxa"/>
          </w:tcPr>
          <w:p w:rsidR="00F47DC2" w:rsidRDefault="00F47DC2" w:rsidP="00414C89">
            <w:pPr>
              <w:ind w:firstLineChars="0" w:firstLine="0"/>
            </w:pPr>
            <w:r>
              <w:rPr>
                <w:rFonts w:hint="eastAsia"/>
              </w:rPr>
              <w:t>每日</w:t>
            </w:r>
            <w:r>
              <w:t>数据统计</w:t>
            </w:r>
          </w:p>
        </w:tc>
      </w:tr>
    </w:tbl>
    <w:p w:rsidR="007C7B90" w:rsidRDefault="007C7B90" w:rsidP="007C7B90">
      <w:pPr>
        <w:pStyle w:val="4"/>
      </w:pPr>
      <w:r>
        <w:rPr>
          <w:rFonts w:hint="eastAsia"/>
        </w:rPr>
        <w:t>公共</w:t>
      </w:r>
      <w:r>
        <w:t>字段</w:t>
      </w:r>
    </w:p>
    <w:p w:rsidR="00FE2E05" w:rsidRDefault="002E1013" w:rsidP="00803687">
      <w:pPr>
        <w:ind w:firstLine="420"/>
      </w:pPr>
      <w:r>
        <w:rPr>
          <w:rFonts w:hint="eastAsia"/>
        </w:rPr>
        <w:t>所有表结构包含以下公共字段</w:t>
      </w:r>
      <w:r w:rsidR="00803687">
        <w:rPr>
          <w:rFonts w:hint="eastAsia"/>
        </w:rPr>
        <w:t>。</w:t>
      </w:r>
    </w:p>
    <w:tbl>
      <w:tblPr>
        <w:tblStyle w:val="a3"/>
        <w:tblW w:w="8330" w:type="dxa"/>
        <w:tblLook w:val="04A0" w:firstRow="1" w:lastRow="0" w:firstColumn="1" w:lastColumn="0" w:noHBand="0" w:noVBand="1"/>
      </w:tblPr>
      <w:tblGrid>
        <w:gridCol w:w="1622"/>
        <w:gridCol w:w="1593"/>
        <w:gridCol w:w="1261"/>
        <w:gridCol w:w="817"/>
        <w:gridCol w:w="3037"/>
      </w:tblGrid>
      <w:tr w:rsidR="00E4384A" w:rsidRPr="006E7AE0" w:rsidTr="00E4384A">
        <w:trPr>
          <w:tblHeader/>
        </w:trPr>
        <w:tc>
          <w:tcPr>
            <w:tcW w:w="1384" w:type="dxa"/>
            <w:shd w:val="clear" w:color="auto" w:fill="F2F2F2" w:themeFill="background1" w:themeFillShade="F2"/>
            <w:vAlign w:val="center"/>
          </w:tcPr>
          <w:p w:rsidR="00E4384A" w:rsidRPr="006E7AE0" w:rsidRDefault="00E4384A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93" w:type="dxa"/>
            <w:shd w:val="clear" w:color="auto" w:fill="F2F2F2" w:themeFill="background1" w:themeFillShade="F2"/>
            <w:vAlign w:val="center"/>
          </w:tcPr>
          <w:p w:rsidR="00E4384A" w:rsidRPr="006E7AE0" w:rsidRDefault="00E4384A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84" w:type="dxa"/>
            <w:shd w:val="clear" w:color="auto" w:fill="F2F2F2" w:themeFill="background1" w:themeFillShade="F2"/>
            <w:vAlign w:val="center"/>
          </w:tcPr>
          <w:p w:rsidR="00E4384A" w:rsidRPr="006E7AE0" w:rsidRDefault="00E4384A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850" w:type="dxa"/>
            <w:shd w:val="clear" w:color="auto" w:fill="F2F2F2" w:themeFill="background1" w:themeFillShade="F2"/>
            <w:vAlign w:val="center"/>
          </w:tcPr>
          <w:p w:rsidR="00E4384A" w:rsidRPr="006E7AE0" w:rsidRDefault="00E4384A" w:rsidP="00AB221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119" w:type="dxa"/>
            <w:shd w:val="clear" w:color="auto" w:fill="F2F2F2" w:themeFill="background1" w:themeFillShade="F2"/>
            <w:vAlign w:val="center"/>
          </w:tcPr>
          <w:p w:rsidR="00E4384A" w:rsidRPr="006E7AE0" w:rsidRDefault="00E4384A" w:rsidP="00AB221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E4384A" w:rsidTr="00E4384A">
        <w:tc>
          <w:tcPr>
            <w:tcW w:w="1384" w:type="dxa"/>
          </w:tcPr>
          <w:p w:rsidR="00E4384A" w:rsidRDefault="00E4384A" w:rsidP="00AB2212">
            <w:pPr>
              <w:ind w:firstLineChars="0" w:firstLine="0"/>
            </w:pPr>
            <w:r>
              <w:rPr>
                <w:rFonts w:hint="eastAsia"/>
              </w:rPr>
              <w:t>CREATE</w:t>
            </w:r>
            <w:r w:rsidR="004E3A6C">
              <w:t>_TIME</w:t>
            </w:r>
          </w:p>
        </w:tc>
        <w:tc>
          <w:tcPr>
            <w:tcW w:w="1693" w:type="dxa"/>
          </w:tcPr>
          <w:p w:rsidR="00E4384A" w:rsidRDefault="00E4384A" w:rsidP="00AB2212">
            <w:pPr>
              <w:ind w:firstLineChars="0" w:firstLine="0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284" w:type="dxa"/>
          </w:tcPr>
          <w:p w:rsidR="00E4384A" w:rsidRDefault="00E4384A" w:rsidP="00AB2212">
            <w:pPr>
              <w:ind w:firstLineChars="0" w:firstLine="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E4384A" w:rsidRDefault="00E4384A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E4384A" w:rsidRDefault="00E4384A" w:rsidP="00AB2212">
            <w:pPr>
              <w:ind w:firstLineChars="0" w:firstLine="0"/>
            </w:pPr>
          </w:p>
        </w:tc>
      </w:tr>
      <w:tr w:rsidR="00E4384A" w:rsidTr="00E4384A">
        <w:tc>
          <w:tcPr>
            <w:tcW w:w="1384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CREATE_BY</w:t>
            </w:r>
          </w:p>
        </w:tc>
        <w:tc>
          <w:tcPr>
            <w:tcW w:w="1693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创建人</w:t>
            </w:r>
          </w:p>
        </w:tc>
        <w:tc>
          <w:tcPr>
            <w:tcW w:w="1284" w:type="dxa"/>
          </w:tcPr>
          <w:p w:rsidR="00E4384A" w:rsidRDefault="00921D09" w:rsidP="000633DD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850" w:type="dxa"/>
          </w:tcPr>
          <w:p w:rsidR="00E4384A" w:rsidRDefault="00E4384A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E4384A" w:rsidRDefault="00E4384A" w:rsidP="00D37B56">
            <w:pPr>
              <w:ind w:firstLineChars="0" w:firstLine="0"/>
            </w:pPr>
            <w:r>
              <w:rPr>
                <w:rFonts w:hint="eastAsia"/>
              </w:rPr>
              <w:t>T_</w:t>
            </w:r>
            <w:r>
              <w:t>EMPLOYEE</w:t>
            </w:r>
            <w:r>
              <w:rPr>
                <w:rFonts w:hint="eastAsia"/>
              </w:rPr>
              <w:t>.</w:t>
            </w:r>
            <w:r>
              <w:t>EMP</w:t>
            </w:r>
            <w:r>
              <w:rPr>
                <w:rFonts w:hint="eastAsia"/>
              </w:rPr>
              <w:t>_ID</w:t>
            </w:r>
          </w:p>
        </w:tc>
      </w:tr>
      <w:tr w:rsidR="00E4384A" w:rsidTr="00E4384A">
        <w:tc>
          <w:tcPr>
            <w:tcW w:w="1384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UPDATE</w:t>
            </w:r>
            <w:r w:rsidR="004E3A6C">
              <w:t>_TIME</w:t>
            </w:r>
          </w:p>
        </w:tc>
        <w:tc>
          <w:tcPr>
            <w:tcW w:w="1693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最近更新时间</w:t>
            </w:r>
          </w:p>
        </w:tc>
        <w:tc>
          <w:tcPr>
            <w:tcW w:w="1284" w:type="dxa"/>
          </w:tcPr>
          <w:p w:rsidR="00E4384A" w:rsidRDefault="00E4384A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E4384A" w:rsidRDefault="00EC647D" w:rsidP="000633DD">
            <w:pPr>
              <w:ind w:firstLineChars="0" w:firstLine="0"/>
              <w:jc w:val="center"/>
            </w:pPr>
            <w:r>
              <w:t>Y</w:t>
            </w:r>
          </w:p>
        </w:tc>
        <w:tc>
          <w:tcPr>
            <w:tcW w:w="3119" w:type="dxa"/>
          </w:tcPr>
          <w:p w:rsidR="00E4384A" w:rsidRDefault="00E4384A" w:rsidP="000633DD">
            <w:pPr>
              <w:ind w:firstLineChars="0" w:firstLine="0"/>
            </w:pPr>
          </w:p>
        </w:tc>
      </w:tr>
      <w:tr w:rsidR="00E4384A" w:rsidTr="00E4384A">
        <w:tc>
          <w:tcPr>
            <w:tcW w:w="1384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UPDATE_BY</w:t>
            </w:r>
          </w:p>
        </w:tc>
        <w:tc>
          <w:tcPr>
            <w:tcW w:w="1693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最近更新人</w:t>
            </w:r>
          </w:p>
        </w:tc>
        <w:tc>
          <w:tcPr>
            <w:tcW w:w="1284" w:type="dxa"/>
          </w:tcPr>
          <w:p w:rsidR="00E4384A" w:rsidRDefault="00921D09" w:rsidP="000633DD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850" w:type="dxa"/>
          </w:tcPr>
          <w:p w:rsidR="00E4384A" w:rsidRDefault="00EC647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T_</w:t>
            </w:r>
            <w:r>
              <w:t>EMPLOYEE</w:t>
            </w:r>
            <w:r>
              <w:rPr>
                <w:rFonts w:hint="eastAsia"/>
              </w:rPr>
              <w:t>.</w:t>
            </w:r>
            <w:r>
              <w:t xml:space="preserve"> EMP</w:t>
            </w:r>
            <w:r>
              <w:rPr>
                <w:rFonts w:hint="eastAsia"/>
              </w:rPr>
              <w:t>_ID</w:t>
            </w:r>
          </w:p>
        </w:tc>
      </w:tr>
      <w:tr w:rsidR="00E4384A" w:rsidTr="00E4384A">
        <w:tc>
          <w:tcPr>
            <w:tcW w:w="1384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IS_CANCEL</w:t>
            </w:r>
          </w:p>
        </w:tc>
        <w:tc>
          <w:tcPr>
            <w:tcW w:w="1693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是否作废</w:t>
            </w:r>
          </w:p>
        </w:tc>
        <w:tc>
          <w:tcPr>
            <w:tcW w:w="1284" w:type="dxa"/>
          </w:tcPr>
          <w:p w:rsidR="00E4384A" w:rsidRDefault="00E4384A" w:rsidP="000633DD">
            <w:pPr>
              <w:ind w:firstLineChars="0" w:firstLine="0"/>
            </w:pPr>
            <w:proofErr w:type="spellStart"/>
            <w:r>
              <w:t>tinyint</w:t>
            </w:r>
            <w:proofErr w:type="spellEnd"/>
          </w:p>
        </w:tc>
        <w:tc>
          <w:tcPr>
            <w:tcW w:w="850" w:type="dxa"/>
          </w:tcPr>
          <w:p w:rsidR="00E4384A" w:rsidRDefault="003356FB" w:rsidP="000633DD">
            <w:pPr>
              <w:ind w:firstLineChars="0" w:firstLine="0"/>
              <w:jc w:val="center"/>
            </w:pPr>
            <w:r>
              <w:t>Y</w:t>
            </w:r>
          </w:p>
        </w:tc>
        <w:tc>
          <w:tcPr>
            <w:tcW w:w="3119" w:type="dxa"/>
          </w:tcPr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FFFFF" w:themeFill="background1"/>
              <w:tblLook w:val="04A0" w:firstRow="1" w:lastRow="0" w:firstColumn="1" w:lastColumn="0" w:noHBand="0" w:noVBand="1"/>
            </w:tblPr>
            <w:tblGrid>
              <w:gridCol w:w="2066"/>
            </w:tblGrid>
            <w:tr w:rsidR="00E4384A" w:rsidRPr="00D10A48" w:rsidTr="00F66FA2">
              <w:trPr>
                <w:trHeight w:val="341"/>
              </w:trPr>
              <w:tc>
                <w:tcPr>
                  <w:tcW w:w="2066" w:type="dxa"/>
                  <w:shd w:val="clear" w:color="auto" w:fill="FFFFFF" w:themeFill="background1"/>
                </w:tcPr>
                <w:p w:rsidR="00E4384A" w:rsidRPr="00803687" w:rsidRDefault="00E4384A" w:rsidP="00D10A48">
                  <w:pPr>
                    <w:ind w:firstLineChars="0" w:firstLine="0"/>
                    <w:jc w:val="left"/>
                    <w:rPr>
                      <w:sz w:val="18"/>
                      <w:szCs w:val="18"/>
                    </w:rPr>
                  </w:pPr>
                  <w:r w:rsidRPr="00803687">
                    <w:rPr>
                      <w:rFonts w:hint="eastAsia"/>
                      <w:sz w:val="18"/>
                      <w:szCs w:val="18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</w:rPr>
                    <w:t>-</w:t>
                  </w:r>
                  <w:r>
                    <w:rPr>
                      <w:sz w:val="18"/>
                      <w:szCs w:val="18"/>
                    </w:rPr>
                    <w:t>作废，</w:t>
                  </w:r>
                  <w:r>
                    <w:rPr>
                      <w:rFonts w:hint="eastAsia"/>
                      <w:sz w:val="18"/>
                      <w:szCs w:val="18"/>
                    </w:rPr>
                    <w:t>0-</w:t>
                  </w:r>
                  <w:r>
                    <w:rPr>
                      <w:rFonts w:hint="eastAsia"/>
                      <w:sz w:val="18"/>
                      <w:szCs w:val="18"/>
                    </w:rPr>
                    <w:t>有效（默认值</w:t>
                  </w:r>
                  <w:r>
                    <w:rPr>
                      <w:sz w:val="18"/>
                      <w:szCs w:val="18"/>
                    </w:rPr>
                    <w:t>）</w:t>
                  </w:r>
                </w:p>
              </w:tc>
            </w:tr>
          </w:tbl>
          <w:p w:rsidR="00E4384A" w:rsidRDefault="00E4384A" w:rsidP="000633DD">
            <w:pPr>
              <w:ind w:firstLineChars="0" w:firstLine="0"/>
            </w:pPr>
          </w:p>
        </w:tc>
      </w:tr>
      <w:tr w:rsidR="00E4384A" w:rsidTr="00E4384A">
        <w:tc>
          <w:tcPr>
            <w:tcW w:w="1384" w:type="dxa"/>
          </w:tcPr>
          <w:p w:rsidR="00E4384A" w:rsidRDefault="00E4384A" w:rsidP="008E0174">
            <w:pPr>
              <w:ind w:firstLineChars="0" w:firstLine="0"/>
            </w:pPr>
            <w:r>
              <w:rPr>
                <w:rFonts w:hint="eastAsia"/>
              </w:rPr>
              <w:lastRenderedPageBreak/>
              <w:t>CANCEL_BY</w:t>
            </w:r>
          </w:p>
        </w:tc>
        <w:tc>
          <w:tcPr>
            <w:tcW w:w="1693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作废人</w:t>
            </w:r>
          </w:p>
        </w:tc>
        <w:tc>
          <w:tcPr>
            <w:tcW w:w="1284" w:type="dxa"/>
          </w:tcPr>
          <w:p w:rsidR="00E4384A" w:rsidRDefault="009A4983" w:rsidP="000633DD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850" w:type="dxa"/>
          </w:tcPr>
          <w:p w:rsidR="00E4384A" w:rsidRDefault="00E4384A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E4384A" w:rsidRDefault="00E4384A" w:rsidP="000633DD">
            <w:pPr>
              <w:ind w:firstLineChars="0" w:firstLine="0"/>
            </w:pPr>
            <w:r>
              <w:rPr>
                <w:rFonts w:hint="eastAsia"/>
              </w:rPr>
              <w:t>T_</w:t>
            </w:r>
            <w:r>
              <w:t>EMPLOYEE</w:t>
            </w:r>
            <w:r>
              <w:rPr>
                <w:rFonts w:hint="eastAsia"/>
              </w:rPr>
              <w:t>.</w:t>
            </w:r>
            <w:r>
              <w:t xml:space="preserve"> EMP</w:t>
            </w:r>
            <w:r>
              <w:rPr>
                <w:rFonts w:hint="eastAsia"/>
              </w:rPr>
              <w:t>_ID</w:t>
            </w:r>
          </w:p>
        </w:tc>
      </w:tr>
      <w:tr w:rsidR="002B0D9C" w:rsidTr="00E4384A">
        <w:tc>
          <w:tcPr>
            <w:tcW w:w="1384" w:type="dxa"/>
          </w:tcPr>
          <w:p w:rsidR="002B0D9C" w:rsidRDefault="00DC5DAE" w:rsidP="008E0174">
            <w:pPr>
              <w:ind w:firstLineChars="0" w:firstLine="0"/>
            </w:pPr>
            <w:r w:rsidRPr="00DC5DAE">
              <w:t>UPDATE_COUNT</w:t>
            </w:r>
          </w:p>
        </w:tc>
        <w:tc>
          <w:tcPr>
            <w:tcW w:w="1693" w:type="dxa"/>
          </w:tcPr>
          <w:p w:rsidR="002B0D9C" w:rsidRDefault="002B0D9C" w:rsidP="000633DD">
            <w:pPr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版本</w:t>
            </w:r>
          </w:p>
        </w:tc>
        <w:tc>
          <w:tcPr>
            <w:tcW w:w="1284" w:type="dxa"/>
          </w:tcPr>
          <w:p w:rsidR="002B0D9C" w:rsidRDefault="002B0D9C" w:rsidP="000633DD">
            <w:pPr>
              <w:ind w:firstLineChars="0" w:firstLine="0"/>
            </w:pPr>
            <w:proofErr w:type="spellStart"/>
            <w:r>
              <w:t>int</w:t>
            </w:r>
            <w:proofErr w:type="spellEnd"/>
          </w:p>
        </w:tc>
        <w:tc>
          <w:tcPr>
            <w:tcW w:w="850" w:type="dxa"/>
          </w:tcPr>
          <w:p w:rsidR="002B0D9C" w:rsidRDefault="00FC5D8F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2B0D9C" w:rsidRDefault="00DC5DAE" w:rsidP="000633DD">
            <w:pPr>
              <w:ind w:firstLineChars="0" w:firstLine="0"/>
            </w:pPr>
            <w:r w:rsidRPr="00DC5DAE">
              <w:rPr>
                <w:rFonts w:hint="eastAsia"/>
              </w:rPr>
              <w:t>初始值零</w:t>
            </w:r>
            <w:r w:rsidRPr="00DC5DAE">
              <w:rPr>
                <w:rFonts w:hint="eastAsia"/>
              </w:rPr>
              <w:t>,</w:t>
            </w:r>
            <w:r w:rsidRPr="00DC5DAE">
              <w:rPr>
                <w:rFonts w:hint="eastAsia"/>
              </w:rPr>
              <w:t>每次更新后加</w:t>
            </w:r>
            <w:r w:rsidRPr="00DC5DAE">
              <w:rPr>
                <w:rFonts w:hint="eastAsia"/>
              </w:rPr>
              <w:t>1</w:t>
            </w:r>
          </w:p>
        </w:tc>
      </w:tr>
    </w:tbl>
    <w:p w:rsidR="00F66FA2" w:rsidRDefault="00F66FA2" w:rsidP="00F66FA2">
      <w:pPr>
        <w:ind w:firstLine="420"/>
      </w:pPr>
      <w:r>
        <w:rPr>
          <w:rFonts w:hint="eastAsia"/>
        </w:rPr>
        <w:t>注意</w:t>
      </w:r>
      <w:r>
        <w:t>：</w:t>
      </w:r>
    </w:p>
    <w:p w:rsidR="00B32DAE" w:rsidRDefault="00B32DAE" w:rsidP="00FE539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t>新增记录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CREATE</w:t>
      </w:r>
      <w:r>
        <w:t>_TIME</w:t>
      </w:r>
      <w:r>
        <w:rPr>
          <w:rFonts w:hint="eastAsia"/>
        </w:rPr>
        <w:t>、</w:t>
      </w:r>
      <w:r>
        <w:t>UPDATE_TIME</w:t>
      </w:r>
      <w:r>
        <w:rPr>
          <w:rFonts w:hint="eastAsia"/>
        </w:rPr>
        <w:t>保存</w:t>
      </w:r>
      <w:r>
        <w:t>系统当前</w:t>
      </w:r>
      <w:r>
        <w:rPr>
          <w:rFonts w:hint="eastAsia"/>
        </w:rPr>
        <w:t>时间</w:t>
      </w:r>
      <w:r>
        <w:t>，</w:t>
      </w:r>
      <w:r>
        <w:rPr>
          <w:rFonts w:hint="eastAsia"/>
        </w:rPr>
        <w:t>CREATE_BY</w:t>
      </w:r>
      <w:r>
        <w:rPr>
          <w:rFonts w:hint="eastAsia"/>
        </w:rPr>
        <w:t>、</w:t>
      </w:r>
      <w:r>
        <w:rPr>
          <w:rFonts w:hint="eastAsia"/>
        </w:rPr>
        <w:t>UPDATE_BY</w:t>
      </w:r>
      <w:r>
        <w:rPr>
          <w:rFonts w:hint="eastAsia"/>
        </w:rPr>
        <w:t>保存</w:t>
      </w:r>
      <w:r>
        <w:t>当前登录人员</w:t>
      </w:r>
      <w:r>
        <w:t>ID</w:t>
      </w:r>
      <w:r>
        <w:t>。</w:t>
      </w:r>
    </w:p>
    <w:p w:rsidR="00B32DAE" w:rsidRDefault="00B32DAE" w:rsidP="00FE539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t>修改</w:t>
      </w:r>
      <w:r>
        <w:rPr>
          <w:rFonts w:hint="eastAsia"/>
        </w:rPr>
        <w:t>记录时</w:t>
      </w:r>
      <w:r>
        <w:t>，</w:t>
      </w:r>
      <w:r>
        <w:t>UPDATE_TIME</w:t>
      </w:r>
      <w:r>
        <w:rPr>
          <w:rFonts w:hint="eastAsia"/>
        </w:rPr>
        <w:t>保存</w:t>
      </w:r>
      <w:r>
        <w:t>系统当前</w:t>
      </w:r>
      <w:r>
        <w:rPr>
          <w:rFonts w:hint="eastAsia"/>
        </w:rPr>
        <w:t>时间</w:t>
      </w:r>
      <w:r>
        <w:t>，</w:t>
      </w:r>
      <w:r>
        <w:rPr>
          <w:rFonts w:hint="eastAsia"/>
        </w:rPr>
        <w:t>UPDATE_BY</w:t>
      </w:r>
      <w:r>
        <w:rPr>
          <w:rFonts w:hint="eastAsia"/>
        </w:rPr>
        <w:t>保存</w:t>
      </w:r>
      <w:r>
        <w:t>当前登录人员</w:t>
      </w:r>
      <w:r>
        <w:t>ID</w:t>
      </w:r>
      <w:r>
        <w:rPr>
          <w:rFonts w:hint="eastAsia"/>
        </w:rPr>
        <w:t>。</w:t>
      </w:r>
    </w:p>
    <w:p w:rsidR="00ED1030" w:rsidRDefault="00ED1030" w:rsidP="00FE539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业务表</w:t>
      </w:r>
      <w:r>
        <w:t>数据不能物理删除</w:t>
      </w:r>
      <w:r>
        <w:rPr>
          <w:rFonts w:hint="eastAsia"/>
        </w:rPr>
        <w:t>，</w:t>
      </w:r>
      <w:r>
        <w:t>只能逻辑删除</w:t>
      </w:r>
      <w:r>
        <w:rPr>
          <w:rFonts w:hint="eastAsia"/>
        </w:rPr>
        <w:t>。需</w:t>
      </w:r>
      <w:r>
        <w:t>删除记录时</w:t>
      </w:r>
      <w:r>
        <w:rPr>
          <w:rFonts w:hint="eastAsia"/>
        </w:rPr>
        <w:t>，</w:t>
      </w:r>
      <w:r>
        <w:t>将</w:t>
      </w:r>
      <w:r>
        <w:t>IS_CANCEL</w:t>
      </w:r>
      <w:r>
        <w:rPr>
          <w:rFonts w:hint="eastAsia"/>
        </w:rPr>
        <w:t>置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CANCEL</w:t>
      </w:r>
      <w:r>
        <w:t>_BY</w:t>
      </w:r>
      <w:r>
        <w:rPr>
          <w:rFonts w:hint="eastAsia"/>
        </w:rPr>
        <w:t>保存</w:t>
      </w:r>
      <w:r>
        <w:t>当前登录人员</w:t>
      </w:r>
      <w:r>
        <w:t>ID</w:t>
      </w:r>
      <w:r>
        <w:t>。</w:t>
      </w:r>
      <w:r>
        <w:rPr>
          <w:rFonts w:hint="eastAsia"/>
        </w:rPr>
        <w:t>所有对有效数据的筛选需要附加</w:t>
      </w:r>
      <w:r>
        <w:rPr>
          <w:rFonts w:hint="eastAsia"/>
        </w:rPr>
        <w:t>IS_CANCEL=0</w:t>
      </w:r>
      <w:r>
        <w:rPr>
          <w:rFonts w:hint="eastAsia"/>
        </w:rPr>
        <w:t>条件，所有</w:t>
      </w:r>
      <w:r>
        <w:rPr>
          <w:rFonts w:hint="eastAsia"/>
        </w:rPr>
        <w:t>IS_CANCEL=</w:t>
      </w:r>
      <w:r>
        <w:t>1</w:t>
      </w:r>
      <w:r>
        <w:rPr>
          <w:rFonts w:hint="eastAsia"/>
        </w:rPr>
        <w:t>的数据不显示在系统界面中。</w:t>
      </w:r>
    </w:p>
    <w:p w:rsidR="002B0D9C" w:rsidRDefault="00DC5DAE" w:rsidP="00FE5392">
      <w:pPr>
        <w:pStyle w:val="a7"/>
        <w:numPr>
          <w:ilvl w:val="0"/>
          <w:numId w:val="15"/>
        </w:numPr>
        <w:ind w:firstLineChars="0"/>
      </w:pPr>
      <w:r w:rsidRPr="00DC5DAE">
        <w:t>UPDATE_COUNT</w:t>
      </w:r>
      <w:r w:rsidR="002B0D9C">
        <w:rPr>
          <w:rFonts w:hint="eastAsia"/>
        </w:rPr>
        <w:t>用于乐</w:t>
      </w:r>
      <w:r w:rsidR="002B0D9C">
        <w:t>观锁控制</w:t>
      </w:r>
      <w:r w:rsidR="002B0D9C">
        <w:rPr>
          <w:rFonts w:hint="eastAsia"/>
        </w:rPr>
        <w:t>。</w:t>
      </w:r>
    </w:p>
    <w:p w:rsidR="00A400AE" w:rsidRDefault="00873B8B" w:rsidP="00B23B20">
      <w:pPr>
        <w:pStyle w:val="3"/>
      </w:pPr>
      <w:bookmarkStart w:id="7" w:name="_Toc484683666"/>
      <w:bookmarkStart w:id="8" w:name="OLE_LINK4"/>
      <w:bookmarkStart w:id="9" w:name="OLE_LINK5"/>
      <w:r>
        <w:rPr>
          <w:rFonts w:hint="eastAsia"/>
        </w:rPr>
        <w:t>T_PROJECT</w:t>
      </w:r>
      <w:bookmarkEnd w:id="7"/>
    </w:p>
    <w:tbl>
      <w:tblPr>
        <w:tblStyle w:val="a3"/>
        <w:tblW w:w="8330" w:type="dxa"/>
        <w:tblLook w:val="04A0" w:firstRow="1" w:lastRow="0" w:firstColumn="1" w:lastColumn="0" w:noHBand="0" w:noVBand="1"/>
      </w:tblPr>
      <w:tblGrid>
        <w:gridCol w:w="1269"/>
        <w:gridCol w:w="1694"/>
        <w:gridCol w:w="1299"/>
        <w:gridCol w:w="709"/>
        <w:gridCol w:w="3359"/>
      </w:tblGrid>
      <w:tr w:rsidR="00BF4F3D" w:rsidRPr="006E7AE0" w:rsidTr="00BF4F3D">
        <w:trPr>
          <w:tblHeader/>
        </w:trPr>
        <w:tc>
          <w:tcPr>
            <w:tcW w:w="126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1A26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9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1A26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1A26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70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1A2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35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1A2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269" w:type="dxa"/>
          </w:tcPr>
          <w:p w:rsidR="00BF4F3D" w:rsidRDefault="00BF4F3D" w:rsidP="00A400AE">
            <w:pPr>
              <w:ind w:firstLineChars="0" w:firstLine="0"/>
            </w:pPr>
            <w:r>
              <w:rPr>
                <w:rFonts w:hint="eastAsia"/>
              </w:rPr>
              <w:t>PROJ_ID</w:t>
            </w:r>
          </w:p>
        </w:tc>
        <w:tc>
          <w:tcPr>
            <w:tcW w:w="1694" w:type="dxa"/>
          </w:tcPr>
          <w:p w:rsidR="00BF4F3D" w:rsidRDefault="00BF4F3D" w:rsidP="00A400AE">
            <w:pPr>
              <w:ind w:firstLineChars="0" w:firstLine="0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A400AE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709" w:type="dxa"/>
          </w:tcPr>
          <w:p w:rsidR="00BF4F3D" w:rsidRDefault="00BF4F3D" w:rsidP="0006274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59" w:type="dxa"/>
          </w:tcPr>
          <w:p w:rsidR="00BF4F3D" w:rsidRDefault="00BF4F3D" w:rsidP="00A400AE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主键</w:t>
            </w:r>
            <w:proofErr w:type="gramEnd"/>
          </w:p>
        </w:tc>
      </w:tr>
      <w:tr w:rsidR="00BF4F3D" w:rsidTr="00BF4F3D">
        <w:tc>
          <w:tcPr>
            <w:tcW w:w="1269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694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299" w:type="dxa"/>
          </w:tcPr>
          <w:p w:rsidR="00BF4F3D" w:rsidRDefault="00BF4F3D" w:rsidP="0003276A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709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59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BF4F3D" w:rsidTr="00BF4F3D">
        <w:tc>
          <w:tcPr>
            <w:tcW w:w="1269" w:type="dxa"/>
          </w:tcPr>
          <w:p w:rsidR="00BF4F3D" w:rsidRDefault="00BF4F3D" w:rsidP="000633DD">
            <w:pPr>
              <w:ind w:firstLineChars="0" w:firstLine="0"/>
            </w:pPr>
            <w:r>
              <w:t>REMARK</w:t>
            </w:r>
          </w:p>
        </w:tc>
        <w:tc>
          <w:tcPr>
            <w:tcW w:w="1694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299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0)</w:t>
            </w:r>
          </w:p>
        </w:tc>
        <w:tc>
          <w:tcPr>
            <w:tcW w:w="709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359" w:type="dxa"/>
          </w:tcPr>
          <w:p w:rsidR="00BF4F3D" w:rsidRDefault="00BF4F3D" w:rsidP="000633DD">
            <w:pPr>
              <w:ind w:firstLineChars="0" w:firstLine="0"/>
            </w:pPr>
          </w:p>
        </w:tc>
      </w:tr>
      <w:tr w:rsidR="00BF4F3D" w:rsidTr="00BF4F3D">
        <w:tc>
          <w:tcPr>
            <w:tcW w:w="1269" w:type="dxa"/>
          </w:tcPr>
          <w:p w:rsidR="00BF4F3D" w:rsidRDefault="00BF4F3D" w:rsidP="000633DD">
            <w:pPr>
              <w:ind w:firstLineChars="0" w:firstLine="0"/>
            </w:pPr>
            <w:r>
              <w:t>STATUS</w:t>
            </w:r>
          </w:p>
        </w:tc>
        <w:tc>
          <w:tcPr>
            <w:tcW w:w="1694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状态标识</w:t>
            </w:r>
          </w:p>
        </w:tc>
        <w:tc>
          <w:tcPr>
            <w:tcW w:w="1299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709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59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字典项</w:t>
            </w:r>
          </w:p>
        </w:tc>
      </w:tr>
    </w:tbl>
    <w:p w:rsidR="00E11458" w:rsidRDefault="00E11458" w:rsidP="00B23B20">
      <w:pPr>
        <w:pStyle w:val="3"/>
      </w:pPr>
      <w:bookmarkStart w:id="10" w:name="_Toc484683667"/>
      <w:bookmarkStart w:id="11" w:name="OLE_LINK1"/>
      <w:bookmarkStart w:id="12" w:name="OLE_LINK2"/>
      <w:bookmarkEnd w:id="8"/>
      <w:bookmarkEnd w:id="9"/>
      <w:r>
        <w:rPr>
          <w:rFonts w:hint="eastAsia"/>
        </w:rPr>
        <w:t>T_</w:t>
      </w:r>
      <w:r>
        <w:t>EMPLOYEE</w:t>
      </w:r>
      <w:bookmarkEnd w:id="10"/>
    </w:p>
    <w:tbl>
      <w:tblPr>
        <w:tblStyle w:val="a3"/>
        <w:tblW w:w="8330" w:type="dxa"/>
        <w:tblLook w:val="04A0" w:firstRow="1" w:lastRow="0" w:firstColumn="1" w:lastColumn="0" w:noHBand="0" w:noVBand="1"/>
      </w:tblPr>
      <w:tblGrid>
        <w:gridCol w:w="1747"/>
        <w:gridCol w:w="1782"/>
        <w:gridCol w:w="1208"/>
        <w:gridCol w:w="661"/>
        <w:gridCol w:w="2932"/>
      </w:tblGrid>
      <w:tr w:rsidR="00BF4F3D" w:rsidRPr="006E7AE0" w:rsidTr="00BF4F3D">
        <w:trPr>
          <w:tblHeader/>
        </w:trPr>
        <w:tc>
          <w:tcPr>
            <w:tcW w:w="174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78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0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61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293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47" w:type="dxa"/>
          </w:tcPr>
          <w:p w:rsidR="00BF4F3D" w:rsidRPr="00BF7249" w:rsidRDefault="00BF4F3D" w:rsidP="00A46D1C">
            <w:pPr>
              <w:ind w:firstLineChars="0" w:firstLine="0"/>
            </w:pPr>
            <w:r w:rsidRPr="00BF7249">
              <w:t>EMP</w:t>
            </w:r>
            <w:r w:rsidRPr="00BF7249">
              <w:rPr>
                <w:rFonts w:hint="eastAsia"/>
              </w:rPr>
              <w:t>_ID</w:t>
            </w:r>
          </w:p>
        </w:tc>
        <w:tc>
          <w:tcPr>
            <w:tcW w:w="1782" w:type="dxa"/>
          </w:tcPr>
          <w:p w:rsidR="00BF4F3D" w:rsidRPr="00A04C5C" w:rsidRDefault="00BF4F3D" w:rsidP="00A46D1C">
            <w:pPr>
              <w:ind w:firstLineChars="0" w:firstLine="0"/>
            </w:pPr>
            <w:r>
              <w:rPr>
                <w:rFonts w:hint="eastAsia"/>
              </w:rPr>
              <w:t>员工</w:t>
            </w:r>
            <w:r>
              <w:rPr>
                <w:rFonts w:hint="eastAsia"/>
              </w:rPr>
              <w:t>ID</w:t>
            </w:r>
          </w:p>
        </w:tc>
        <w:tc>
          <w:tcPr>
            <w:tcW w:w="1208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1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932" w:type="dxa"/>
          </w:tcPr>
          <w:p w:rsidR="00BF4F3D" w:rsidRDefault="00BF4F3D" w:rsidP="00A46D1C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216EE4" w:rsidTr="00BF4F3D">
        <w:tc>
          <w:tcPr>
            <w:tcW w:w="1747" w:type="dxa"/>
          </w:tcPr>
          <w:p w:rsidR="00216EE4" w:rsidRPr="00A04C5C" w:rsidRDefault="00216EE4" w:rsidP="00216EE4">
            <w:pPr>
              <w:ind w:firstLineChars="0" w:firstLine="0"/>
            </w:pPr>
            <w:r>
              <w:t>EMP_NAME</w:t>
            </w:r>
          </w:p>
        </w:tc>
        <w:tc>
          <w:tcPr>
            <w:tcW w:w="1782" w:type="dxa"/>
          </w:tcPr>
          <w:p w:rsidR="00216EE4" w:rsidRPr="00A04C5C" w:rsidRDefault="00216EE4" w:rsidP="00216EE4">
            <w:pPr>
              <w:ind w:firstLineChars="0" w:firstLine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1208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61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932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BF4F3D" w:rsidTr="00BF4F3D">
        <w:tc>
          <w:tcPr>
            <w:tcW w:w="1747" w:type="dxa"/>
          </w:tcPr>
          <w:p w:rsidR="00BF4F3D" w:rsidRDefault="00BF4F3D" w:rsidP="000924D4">
            <w:pPr>
              <w:ind w:firstLineChars="0" w:firstLine="0"/>
            </w:pPr>
            <w:r>
              <w:rPr>
                <w:rFonts w:hint="eastAsia"/>
              </w:rPr>
              <w:t>EMAIL</w:t>
            </w:r>
          </w:p>
        </w:tc>
        <w:tc>
          <w:tcPr>
            <w:tcW w:w="1782" w:type="dxa"/>
          </w:tcPr>
          <w:p w:rsidR="00BF4F3D" w:rsidRDefault="00BF4F3D" w:rsidP="000924D4">
            <w:pPr>
              <w:ind w:firstLineChars="0" w:firstLine="0"/>
            </w:pPr>
            <w:r>
              <w:rPr>
                <w:rFonts w:hint="eastAsia"/>
              </w:rPr>
              <w:t>邮箱</w:t>
            </w:r>
          </w:p>
        </w:tc>
        <w:tc>
          <w:tcPr>
            <w:tcW w:w="1208" w:type="dxa"/>
          </w:tcPr>
          <w:p w:rsidR="00BF4F3D" w:rsidRDefault="00BF4F3D" w:rsidP="000924D4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61" w:type="dxa"/>
          </w:tcPr>
          <w:p w:rsidR="00BF4F3D" w:rsidRDefault="00BF4F3D" w:rsidP="000924D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932" w:type="dxa"/>
          </w:tcPr>
          <w:p w:rsidR="00BF4F3D" w:rsidRDefault="00BF4F3D" w:rsidP="000924D4">
            <w:pPr>
              <w:ind w:firstLineChars="0" w:firstLine="0"/>
            </w:pPr>
          </w:p>
        </w:tc>
      </w:tr>
      <w:tr w:rsidR="00BF4F3D" w:rsidTr="00BF4F3D">
        <w:tc>
          <w:tcPr>
            <w:tcW w:w="1747" w:type="dxa"/>
          </w:tcPr>
          <w:p w:rsidR="00BF4F3D" w:rsidRDefault="00BF4F3D" w:rsidP="000924D4">
            <w:pPr>
              <w:ind w:firstLineChars="0" w:firstLine="0"/>
            </w:pPr>
            <w:r>
              <w:rPr>
                <w:rFonts w:hint="eastAsia"/>
              </w:rPr>
              <w:t>MOBILE</w:t>
            </w:r>
          </w:p>
        </w:tc>
        <w:tc>
          <w:tcPr>
            <w:tcW w:w="1782" w:type="dxa"/>
          </w:tcPr>
          <w:p w:rsidR="00BF4F3D" w:rsidRDefault="00BF4F3D" w:rsidP="000924D4">
            <w:pPr>
              <w:ind w:firstLineChars="0" w:firstLine="0"/>
            </w:pPr>
            <w:r>
              <w:rPr>
                <w:rFonts w:hint="eastAsia"/>
              </w:rPr>
              <w:t>手机号</w:t>
            </w:r>
          </w:p>
        </w:tc>
        <w:tc>
          <w:tcPr>
            <w:tcW w:w="1208" w:type="dxa"/>
          </w:tcPr>
          <w:p w:rsidR="00BF4F3D" w:rsidRDefault="00BF4F3D" w:rsidP="000924D4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t>(11</w:t>
            </w:r>
            <w:r>
              <w:rPr>
                <w:rFonts w:hint="eastAsia"/>
              </w:rPr>
              <w:t>)</w:t>
            </w:r>
          </w:p>
        </w:tc>
        <w:tc>
          <w:tcPr>
            <w:tcW w:w="661" w:type="dxa"/>
          </w:tcPr>
          <w:p w:rsidR="00BF4F3D" w:rsidRDefault="00BF4F3D" w:rsidP="000924D4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932" w:type="dxa"/>
          </w:tcPr>
          <w:p w:rsidR="00BF4F3D" w:rsidRDefault="00BF4F3D" w:rsidP="000924D4">
            <w:pPr>
              <w:ind w:firstLineChars="0" w:firstLine="0"/>
            </w:pPr>
          </w:p>
        </w:tc>
      </w:tr>
    </w:tbl>
    <w:p w:rsidR="001C6E85" w:rsidRDefault="00873B8B" w:rsidP="00B23B20">
      <w:pPr>
        <w:pStyle w:val="3"/>
      </w:pPr>
      <w:bookmarkStart w:id="13" w:name="_Toc484683668"/>
      <w:r>
        <w:rPr>
          <w:rFonts w:hint="eastAsia"/>
        </w:rPr>
        <w:lastRenderedPageBreak/>
        <w:t>T_PROJ_</w:t>
      </w:r>
      <w:r w:rsidR="004A262D">
        <w:t>EMP</w:t>
      </w:r>
      <w:bookmarkEnd w:id="13"/>
      <w:r w:rsidR="00336352">
        <w:t xml:space="preserve"> </w:t>
      </w:r>
    </w:p>
    <w:tbl>
      <w:tblPr>
        <w:tblStyle w:val="a3"/>
        <w:tblW w:w="8330" w:type="dxa"/>
        <w:tblLook w:val="04A0" w:firstRow="1" w:lastRow="0" w:firstColumn="1" w:lastColumn="0" w:noHBand="0" w:noVBand="1"/>
      </w:tblPr>
      <w:tblGrid>
        <w:gridCol w:w="1508"/>
        <w:gridCol w:w="1237"/>
        <w:gridCol w:w="1060"/>
        <w:gridCol w:w="1265"/>
        <w:gridCol w:w="3260"/>
      </w:tblGrid>
      <w:tr w:rsidR="00BF4F3D" w:rsidRPr="006E7AE0" w:rsidTr="00BF4F3D">
        <w:trPr>
          <w:tblHeader/>
        </w:trPr>
        <w:tc>
          <w:tcPr>
            <w:tcW w:w="150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23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06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126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6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508" w:type="dxa"/>
          </w:tcPr>
          <w:p w:rsidR="00BF4F3D" w:rsidRPr="00AC5590" w:rsidRDefault="00BF4F3D" w:rsidP="00330FC5">
            <w:pPr>
              <w:ind w:firstLineChars="0" w:firstLine="0"/>
            </w:pPr>
            <w:r w:rsidRPr="00AC5590">
              <w:rPr>
                <w:rFonts w:hint="eastAsia"/>
              </w:rPr>
              <w:t>PROJ_</w:t>
            </w:r>
            <w:r>
              <w:t>EMP</w:t>
            </w:r>
            <w:r w:rsidRPr="00AC5590">
              <w:rPr>
                <w:rFonts w:hint="eastAsia"/>
              </w:rPr>
              <w:t>_ID</w:t>
            </w:r>
          </w:p>
        </w:tc>
        <w:tc>
          <w:tcPr>
            <w:tcW w:w="1237" w:type="dxa"/>
          </w:tcPr>
          <w:p w:rsidR="00BF4F3D" w:rsidRDefault="00BF4F3D" w:rsidP="00AB2212">
            <w:pPr>
              <w:ind w:firstLineChars="0" w:firstLine="0"/>
            </w:pPr>
          </w:p>
        </w:tc>
        <w:tc>
          <w:tcPr>
            <w:tcW w:w="1060" w:type="dxa"/>
          </w:tcPr>
          <w:p w:rsidR="00BF4F3D" w:rsidRDefault="00BF4F3D" w:rsidP="00AB2212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1265" w:type="dxa"/>
          </w:tcPr>
          <w:p w:rsidR="00BF4F3D" w:rsidRDefault="00BF4F3D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0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</w:tr>
      <w:tr w:rsidR="00BF4F3D" w:rsidTr="00BF4F3D">
        <w:tc>
          <w:tcPr>
            <w:tcW w:w="1508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PROJ_ID</w:t>
            </w:r>
          </w:p>
        </w:tc>
        <w:tc>
          <w:tcPr>
            <w:tcW w:w="1237" w:type="dxa"/>
          </w:tcPr>
          <w:p w:rsidR="00BF4F3D" w:rsidRDefault="00BF4F3D" w:rsidP="005B72ED">
            <w:pPr>
              <w:ind w:firstLineChars="0" w:firstLine="0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060" w:type="dxa"/>
          </w:tcPr>
          <w:p w:rsidR="00BF4F3D" w:rsidRDefault="00BF4F3D" w:rsidP="00C916E3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1265" w:type="dxa"/>
          </w:tcPr>
          <w:p w:rsidR="00BF4F3D" w:rsidRDefault="00BF4F3D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0" w:type="dxa"/>
          </w:tcPr>
          <w:p w:rsidR="00BF4F3D" w:rsidRDefault="00BF4F3D" w:rsidP="00E0752B">
            <w:pPr>
              <w:ind w:firstLineChars="0" w:firstLine="0"/>
            </w:pPr>
            <w:r>
              <w:rPr>
                <w:rFonts w:hint="eastAsia"/>
              </w:rPr>
              <w:t>T_PROJECT</w:t>
            </w:r>
            <w:r>
              <w:t>.PROJ_ID</w:t>
            </w:r>
          </w:p>
        </w:tc>
      </w:tr>
      <w:tr w:rsidR="00BF4F3D" w:rsidTr="00BF4F3D">
        <w:tc>
          <w:tcPr>
            <w:tcW w:w="1508" w:type="dxa"/>
          </w:tcPr>
          <w:p w:rsidR="00BF4F3D" w:rsidRDefault="00BF4F3D" w:rsidP="00AB2212">
            <w:pPr>
              <w:ind w:firstLineChars="0" w:firstLine="0"/>
            </w:pPr>
            <w:r>
              <w:t>EMP</w:t>
            </w:r>
            <w:r>
              <w:rPr>
                <w:rFonts w:hint="eastAsia"/>
              </w:rPr>
              <w:t>_ID</w:t>
            </w:r>
          </w:p>
        </w:tc>
        <w:tc>
          <w:tcPr>
            <w:tcW w:w="1237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</w:p>
        </w:tc>
        <w:tc>
          <w:tcPr>
            <w:tcW w:w="1060" w:type="dxa"/>
          </w:tcPr>
          <w:p w:rsidR="00BF4F3D" w:rsidRDefault="00BF4F3D" w:rsidP="00C916E3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1265" w:type="dxa"/>
          </w:tcPr>
          <w:p w:rsidR="00BF4F3D" w:rsidRDefault="00BF4F3D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0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T_EMPLOYEE.EMP_ID</w:t>
            </w:r>
          </w:p>
        </w:tc>
      </w:tr>
    </w:tbl>
    <w:p w:rsidR="001C6E85" w:rsidRDefault="001C6E85" w:rsidP="001C6E85">
      <w:pPr>
        <w:ind w:firstLine="420"/>
      </w:pPr>
      <w:r>
        <w:rPr>
          <w:rFonts w:hint="eastAsia"/>
        </w:rPr>
        <w:t>备注：</w:t>
      </w:r>
    </w:p>
    <w:p w:rsidR="001C6E85" w:rsidRDefault="001C6E85" w:rsidP="001C6E8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唯一</w:t>
      </w:r>
      <w:r w:rsidR="00BC16DA">
        <w:rPr>
          <w:rFonts w:hint="eastAsia"/>
        </w:rPr>
        <w:t>性</w:t>
      </w:r>
      <w:r>
        <w:t>：</w:t>
      </w:r>
      <w:r w:rsidR="005B72ED">
        <w:rPr>
          <w:rFonts w:hint="eastAsia"/>
        </w:rPr>
        <w:t>IS_CANCEL=0</w:t>
      </w:r>
      <w:r w:rsidR="005B72ED">
        <w:rPr>
          <w:rFonts w:hint="eastAsia"/>
        </w:rPr>
        <w:t>的</w:t>
      </w:r>
      <w:r w:rsidR="005B72ED">
        <w:rPr>
          <w:rFonts w:hint="eastAsia"/>
        </w:rPr>
        <w:t>PROJ_ID+</w:t>
      </w:r>
      <w:r w:rsidR="00DC1C77">
        <w:t>EMP</w:t>
      </w:r>
      <w:r w:rsidR="005B72ED">
        <w:rPr>
          <w:rFonts w:hint="eastAsia"/>
        </w:rPr>
        <w:t>_ID</w:t>
      </w:r>
      <w:r w:rsidR="005B72ED">
        <w:rPr>
          <w:rFonts w:hint="eastAsia"/>
        </w:rPr>
        <w:t>唯一</w:t>
      </w:r>
      <w:r>
        <w:t>。</w:t>
      </w:r>
    </w:p>
    <w:p w:rsidR="00AB2212" w:rsidRDefault="00AB2212" w:rsidP="00B23B20">
      <w:pPr>
        <w:pStyle w:val="3"/>
      </w:pPr>
      <w:bookmarkStart w:id="14" w:name="_Toc484683669"/>
      <w:r>
        <w:rPr>
          <w:rFonts w:hint="eastAsia"/>
        </w:rPr>
        <w:t>T_</w:t>
      </w:r>
      <w:r w:rsidR="00A9628F">
        <w:rPr>
          <w:rFonts w:hint="eastAsia"/>
        </w:rPr>
        <w:t>ISSUE</w:t>
      </w:r>
      <w:bookmarkEnd w:id="14"/>
    </w:p>
    <w:tbl>
      <w:tblPr>
        <w:tblStyle w:val="a3"/>
        <w:tblW w:w="8472" w:type="dxa"/>
        <w:tblLayout w:type="fixed"/>
        <w:tblLook w:val="04A0" w:firstRow="1" w:lastRow="0" w:firstColumn="1" w:lastColumn="0" w:noHBand="0" w:noVBand="1"/>
      </w:tblPr>
      <w:tblGrid>
        <w:gridCol w:w="1685"/>
        <w:gridCol w:w="1400"/>
        <w:gridCol w:w="1380"/>
        <w:gridCol w:w="668"/>
        <w:gridCol w:w="3339"/>
      </w:tblGrid>
      <w:tr w:rsidR="00BF4F3D" w:rsidRPr="006E7AE0" w:rsidTr="00BF4F3D">
        <w:trPr>
          <w:tblHeader/>
        </w:trPr>
        <w:tc>
          <w:tcPr>
            <w:tcW w:w="168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40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38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6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33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B221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685" w:type="dxa"/>
          </w:tcPr>
          <w:p w:rsidR="00BF4F3D" w:rsidRPr="00BF7249" w:rsidRDefault="00BF4F3D" w:rsidP="00AB2212">
            <w:pPr>
              <w:ind w:firstLineChars="0" w:firstLine="0"/>
            </w:pPr>
            <w:r w:rsidRPr="00BF7249">
              <w:rPr>
                <w:rFonts w:hint="eastAsia"/>
              </w:rPr>
              <w:t>ISSUE_ID</w:t>
            </w:r>
          </w:p>
        </w:tc>
        <w:tc>
          <w:tcPr>
            <w:tcW w:w="1400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工作项</w:t>
            </w:r>
            <w:r>
              <w:rPr>
                <w:rFonts w:hint="eastAsia"/>
              </w:rPr>
              <w:t>ID</w:t>
            </w:r>
          </w:p>
        </w:tc>
        <w:tc>
          <w:tcPr>
            <w:tcW w:w="1380" w:type="dxa"/>
          </w:tcPr>
          <w:p w:rsidR="00BF4F3D" w:rsidRDefault="00BF4F3D" w:rsidP="00AB2212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8" w:type="dxa"/>
          </w:tcPr>
          <w:p w:rsidR="00BF4F3D" w:rsidRDefault="00BF4F3D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BF4F3D" w:rsidRDefault="00BF4F3D" w:rsidP="00AB2212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685" w:type="dxa"/>
          </w:tcPr>
          <w:p w:rsidR="00BF4F3D" w:rsidRPr="000F5AAF" w:rsidRDefault="00BF4F3D" w:rsidP="00AB2212">
            <w:pPr>
              <w:ind w:firstLineChars="0" w:firstLine="0"/>
            </w:pPr>
            <w:r w:rsidRPr="000F5AAF">
              <w:rPr>
                <w:rFonts w:hint="eastAsia"/>
              </w:rPr>
              <w:t>PROJ_ID</w:t>
            </w:r>
          </w:p>
        </w:tc>
        <w:tc>
          <w:tcPr>
            <w:tcW w:w="1400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380" w:type="dxa"/>
          </w:tcPr>
          <w:p w:rsidR="00BF4F3D" w:rsidRDefault="00BF4F3D" w:rsidP="00AB2212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8" w:type="dxa"/>
          </w:tcPr>
          <w:p w:rsidR="00BF4F3D" w:rsidRDefault="00BF4F3D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T_PROJECT.PROJ_ID</w:t>
            </w:r>
          </w:p>
        </w:tc>
      </w:tr>
      <w:tr w:rsidR="00BF4F3D" w:rsidTr="00BF4F3D">
        <w:tc>
          <w:tcPr>
            <w:tcW w:w="1685" w:type="dxa"/>
          </w:tcPr>
          <w:p w:rsidR="00BF4F3D" w:rsidRPr="000F5AAF" w:rsidRDefault="00BF4F3D" w:rsidP="00AB2212">
            <w:pPr>
              <w:ind w:firstLineChars="0" w:firstLine="0"/>
            </w:pPr>
            <w:r w:rsidRPr="000F5AAF">
              <w:rPr>
                <w:rFonts w:hint="eastAsia"/>
              </w:rPr>
              <w:t>SPRINT_ID</w:t>
            </w:r>
          </w:p>
        </w:tc>
        <w:tc>
          <w:tcPr>
            <w:tcW w:w="1400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迭代</w:t>
            </w:r>
            <w:r>
              <w:rPr>
                <w:rFonts w:hint="eastAsia"/>
              </w:rPr>
              <w:t>ID</w:t>
            </w:r>
          </w:p>
        </w:tc>
        <w:tc>
          <w:tcPr>
            <w:tcW w:w="1380" w:type="dxa"/>
          </w:tcPr>
          <w:p w:rsidR="00BF4F3D" w:rsidRDefault="00BF4F3D" w:rsidP="00AB2212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8" w:type="dxa"/>
          </w:tcPr>
          <w:p w:rsidR="00BF4F3D" w:rsidRDefault="00BF4F3D" w:rsidP="00AB221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BF4F3D" w:rsidRDefault="00BF4F3D" w:rsidP="00AB2212">
            <w:pPr>
              <w:ind w:firstLineChars="0" w:firstLine="0"/>
            </w:pPr>
            <w:r>
              <w:rPr>
                <w:rFonts w:hint="eastAsia"/>
              </w:rPr>
              <w:t>T_SPRINT.SPRINT_ID</w:t>
            </w:r>
          </w:p>
        </w:tc>
      </w:tr>
      <w:tr w:rsidR="00BF4F3D" w:rsidTr="00BF4F3D">
        <w:tc>
          <w:tcPr>
            <w:tcW w:w="1685" w:type="dxa"/>
          </w:tcPr>
          <w:p w:rsidR="00BF4F3D" w:rsidRPr="00901DDC" w:rsidRDefault="00BF4F3D" w:rsidP="007150D7">
            <w:pPr>
              <w:ind w:firstLineChars="0" w:firstLine="0"/>
            </w:pPr>
            <w:r w:rsidRPr="00901DDC">
              <w:rPr>
                <w:rFonts w:hint="eastAsia"/>
              </w:rPr>
              <w:t>TESTCASE_ID</w:t>
            </w:r>
          </w:p>
        </w:tc>
        <w:tc>
          <w:tcPr>
            <w:tcW w:w="1400" w:type="dxa"/>
          </w:tcPr>
          <w:p w:rsidR="00BF4F3D" w:rsidRPr="00901DDC" w:rsidRDefault="00BF4F3D" w:rsidP="007150D7">
            <w:pPr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380" w:type="dxa"/>
          </w:tcPr>
          <w:p w:rsidR="00BF4F3D" w:rsidRPr="00901DDC" w:rsidRDefault="00BF4F3D" w:rsidP="007150D7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8" w:type="dxa"/>
          </w:tcPr>
          <w:p w:rsidR="00BF4F3D" w:rsidRPr="00901DDC" w:rsidRDefault="00F7698B" w:rsidP="007150D7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3339" w:type="dxa"/>
          </w:tcPr>
          <w:p w:rsidR="00BF4F3D" w:rsidRPr="00901DDC" w:rsidRDefault="00F447AC" w:rsidP="00FB67BA">
            <w:pPr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TYPE</w:t>
            </w:r>
            <w:r>
              <w:t>=</w:t>
            </w:r>
            <w:proofErr w:type="gramStart"/>
            <w:r>
              <w:t>”</w:t>
            </w:r>
            <w:proofErr w:type="gramEnd"/>
            <w:r>
              <w:t xml:space="preserve"> bug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时</w:t>
            </w:r>
            <w:r>
              <w:t>，</w:t>
            </w:r>
            <w:r w:rsidR="00FB67BA">
              <w:rPr>
                <w:rFonts w:hint="eastAsia"/>
              </w:rPr>
              <w:t>保存字段</w:t>
            </w:r>
            <w:r w:rsidR="00BF4F3D">
              <w:rPr>
                <w:rFonts w:hint="eastAsia"/>
              </w:rPr>
              <w:t>T_TESTCASE.TESTCASE_ID</w:t>
            </w:r>
            <w:r w:rsidR="00FB67BA">
              <w:rPr>
                <w:rFonts w:hint="eastAsia"/>
              </w:rPr>
              <w:t>的</w:t>
            </w:r>
            <w:r w:rsidR="00FB67BA">
              <w:t>值</w:t>
            </w:r>
          </w:p>
        </w:tc>
      </w:tr>
      <w:tr w:rsidR="00BF4F3D" w:rsidTr="00BF4F3D">
        <w:tc>
          <w:tcPr>
            <w:tcW w:w="1685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TITLE</w:t>
            </w:r>
          </w:p>
        </w:tc>
        <w:tc>
          <w:tcPr>
            <w:tcW w:w="1400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标题</w:t>
            </w:r>
          </w:p>
        </w:tc>
        <w:tc>
          <w:tcPr>
            <w:tcW w:w="1380" w:type="dxa"/>
          </w:tcPr>
          <w:p w:rsidR="00BF4F3D" w:rsidRDefault="00BF4F3D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>
              <w:t>20</w:t>
            </w:r>
            <w:r>
              <w:rPr>
                <w:rFonts w:hint="eastAsia"/>
              </w:rPr>
              <w:t>0)</w:t>
            </w:r>
          </w:p>
        </w:tc>
        <w:tc>
          <w:tcPr>
            <w:tcW w:w="668" w:type="dxa"/>
          </w:tcPr>
          <w:p w:rsidR="00BF4F3D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BF4F3D" w:rsidTr="00BF4F3D">
        <w:tc>
          <w:tcPr>
            <w:tcW w:w="1685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REMARK</w:t>
            </w:r>
          </w:p>
        </w:tc>
        <w:tc>
          <w:tcPr>
            <w:tcW w:w="1400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380" w:type="dxa"/>
          </w:tcPr>
          <w:p w:rsidR="00BF4F3D" w:rsidRDefault="00BF4F3D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</w:t>
            </w:r>
            <w:r>
              <w:t>0</w:t>
            </w:r>
            <w:r>
              <w:rPr>
                <w:rFonts w:hint="eastAsia"/>
              </w:rPr>
              <w:t>0)</w:t>
            </w:r>
          </w:p>
        </w:tc>
        <w:tc>
          <w:tcPr>
            <w:tcW w:w="668" w:type="dxa"/>
          </w:tcPr>
          <w:p w:rsidR="00BF4F3D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339" w:type="dxa"/>
          </w:tcPr>
          <w:p w:rsidR="00BF4F3D" w:rsidRDefault="00BF4F3D" w:rsidP="00E33DA7">
            <w:pPr>
              <w:ind w:firstLineChars="0" w:firstLine="0"/>
            </w:pPr>
          </w:p>
        </w:tc>
      </w:tr>
      <w:tr w:rsidR="00BF4F3D" w:rsidTr="00BF4F3D">
        <w:tc>
          <w:tcPr>
            <w:tcW w:w="1685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1400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380" w:type="dxa"/>
          </w:tcPr>
          <w:p w:rsidR="00BF4F3D" w:rsidRDefault="00BF4F3D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68" w:type="dxa"/>
          </w:tcPr>
          <w:p w:rsidR="00BF4F3D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见字典项</w:t>
            </w:r>
          </w:p>
        </w:tc>
      </w:tr>
      <w:tr w:rsidR="00BF4F3D" w:rsidTr="00BF4F3D">
        <w:tc>
          <w:tcPr>
            <w:tcW w:w="1685" w:type="dxa"/>
          </w:tcPr>
          <w:p w:rsidR="00BF4F3D" w:rsidRDefault="00BF4F3D" w:rsidP="00E33DA7">
            <w:pPr>
              <w:ind w:firstLineChars="0" w:firstLine="0"/>
            </w:pPr>
            <w:r>
              <w:t>WORKLOAD</w:t>
            </w:r>
          </w:p>
        </w:tc>
        <w:tc>
          <w:tcPr>
            <w:tcW w:w="1400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预计工作量</w:t>
            </w:r>
          </w:p>
        </w:tc>
        <w:tc>
          <w:tcPr>
            <w:tcW w:w="1380" w:type="dxa"/>
          </w:tcPr>
          <w:p w:rsidR="00BF4F3D" w:rsidRDefault="00BF4F3D" w:rsidP="00A60651">
            <w:pPr>
              <w:ind w:firstLineChars="0" w:firstLine="0"/>
            </w:pPr>
            <w:proofErr w:type="spellStart"/>
            <w:r>
              <w:t>deimal</w:t>
            </w:r>
            <w:proofErr w:type="spellEnd"/>
            <w:r>
              <w:t>(</w:t>
            </w:r>
            <w:r w:rsidR="00A60651">
              <w:t>5</w:t>
            </w:r>
            <w:r>
              <w:t>,1)</w:t>
            </w:r>
          </w:p>
        </w:tc>
        <w:tc>
          <w:tcPr>
            <w:tcW w:w="668" w:type="dxa"/>
          </w:tcPr>
          <w:p w:rsidR="00BF4F3D" w:rsidRDefault="00CF3D9D" w:rsidP="00E33DA7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3339" w:type="dxa"/>
          </w:tcPr>
          <w:p w:rsidR="00BF4F3D" w:rsidRDefault="00A60651" w:rsidP="00E33DA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单位</w:t>
            </w:r>
            <w:r>
              <w:t>：人小时</w:t>
            </w:r>
          </w:p>
        </w:tc>
      </w:tr>
      <w:tr w:rsidR="00BF4F3D" w:rsidTr="00BF4F3D">
        <w:tc>
          <w:tcPr>
            <w:tcW w:w="1685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1400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380" w:type="dxa"/>
          </w:tcPr>
          <w:p w:rsidR="00BF4F3D" w:rsidRDefault="001E7B6E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</w:t>
            </w:r>
            <w:r w:rsidR="00BF4F3D">
              <w:rPr>
                <w:rFonts w:hint="eastAsia"/>
              </w:rPr>
              <w:t>0)</w:t>
            </w:r>
          </w:p>
        </w:tc>
        <w:tc>
          <w:tcPr>
            <w:tcW w:w="668" w:type="dxa"/>
          </w:tcPr>
          <w:p w:rsidR="00BF4F3D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见</w:t>
            </w:r>
            <w:r>
              <w:t>字典项</w:t>
            </w:r>
            <w:r>
              <w:rPr>
                <w:rFonts w:hint="eastAsia"/>
              </w:rPr>
              <w:t>，</w:t>
            </w:r>
            <w:r>
              <w:t>默认</w:t>
            </w:r>
            <w:proofErr w:type="gramStart"/>
            <w:r w:rsidR="00F447AC">
              <w:t>”</w:t>
            </w:r>
            <w:proofErr w:type="gramEnd"/>
            <w:r>
              <w:t>Open</w:t>
            </w:r>
            <w:proofErr w:type="gramStart"/>
            <w:r w:rsidR="00F447AC">
              <w:t>”</w:t>
            </w:r>
            <w:proofErr w:type="gramEnd"/>
          </w:p>
        </w:tc>
      </w:tr>
      <w:tr w:rsidR="00624F43" w:rsidTr="00BF4F3D">
        <w:tc>
          <w:tcPr>
            <w:tcW w:w="1685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REPORTER</w:t>
            </w:r>
          </w:p>
        </w:tc>
        <w:tc>
          <w:tcPr>
            <w:tcW w:w="1400" w:type="dxa"/>
          </w:tcPr>
          <w:p w:rsidR="00624F43" w:rsidRDefault="00624F43" w:rsidP="00624F43">
            <w:pPr>
              <w:ind w:firstLineChars="0" w:firstLine="0"/>
            </w:pPr>
            <w:r>
              <w:t>发起人</w:t>
            </w:r>
          </w:p>
        </w:tc>
        <w:tc>
          <w:tcPr>
            <w:tcW w:w="1380" w:type="dxa"/>
          </w:tcPr>
          <w:p w:rsidR="00624F43" w:rsidRDefault="00624F43" w:rsidP="00624F43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igint</w:t>
            </w:r>
            <w:proofErr w:type="spellEnd"/>
          </w:p>
        </w:tc>
        <w:tc>
          <w:tcPr>
            <w:tcW w:w="668" w:type="dxa"/>
          </w:tcPr>
          <w:p w:rsidR="00624F43" w:rsidRDefault="00624F43" w:rsidP="00624F43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T_EMPLOYEE.EMP_ID</w:t>
            </w:r>
          </w:p>
        </w:tc>
      </w:tr>
      <w:tr w:rsidR="00624F43" w:rsidTr="00BF4F3D">
        <w:tc>
          <w:tcPr>
            <w:tcW w:w="1685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ASSIGNEE</w:t>
            </w:r>
          </w:p>
        </w:tc>
        <w:tc>
          <w:tcPr>
            <w:tcW w:w="1400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执行</w:t>
            </w:r>
            <w:r>
              <w:t>人</w:t>
            </w:r>
          </w:p>
        </w:tc>
        <w:tc>
          <w:tcPr>
            <w:tcW w:w="1380" w:type="dxa"/>
          </w:tcPr>
          <w:p w:rsidR="00624F43" w:rsidRDefault="00624F43" w:rsidP="00624F43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igint</w:t>
            </w:r>
            <w:proofErr w:type="spellEnd"/>
          </w:p>
        </w:tc>
        <w:tc>
          <w:tcPr>
            <w:tcW w:w="668" w:type="dxa"/>
          </w:tcPr>
          <w:p w:rsidR="00624F43" w:rsidRDefault="00D41F44" w:rsidP="00624F43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339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T_EMPLOYEE.EMP_ID</w:t>
            </w:r>
          </w:p>
        </w:tc>
      </w:tr>
      <w:tr w:rsidR="00624F43" w:rsidTr="00BF4F3D">
        <w:tc>
          <w:tcPr>
            <w:tcW w:w="1685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PRIORITY</w:t>
            </w:r>
          </w:p>
        </w:tc>
        <w:tc>
          <w:tcPr>
            <w:tcW w:w="1400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重要</w:t>
            </w:r>
            <w:r>
              <w:t>程度</w:t>
            </w:r>
          </w:p>
        </w:tc>
        <w:tc>
          <w:tcPr>
            <w:tcW w:w="1380" w:type="dxa"/>
          </w:tcPr>
          <w:p w:rsidR="00624F43" w:rsidRDefault="00624F43" w:rsidP="00624F43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68" w:type="dxa"/>
          </w:tcPr>
          <w:p w:rsidR="00624F43" w:rsidRDefault="00624F43" w:rsidP="00624F43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39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见</w:t>
            </w:r>
            <w:r>
              <w:t>字典项</w:t>
            </w:r>
          </w:p>
        </w:tc>
      </w:tr>
      <w:tr w:rsidR="00624F43" w:rsidTr="00BF4F3D">
        <w:tc>
          <w:tcPr>
            <w:tcW w:w="1685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TEST_DESIGN_BY</w:t>
            </w:r>
          </w:p>
        </w:tc>
        <w:tc>
          <w:tcPr>
            <w:tcW w:w="1400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测试设计人</w:t>
            </w:r>
          </w:p>
        </w:tc>
        <w:tc>
          <w:tcPr>
            <w:tcW w:w="1380" w:type="dxa"/>
          </w:tcPr>
          <w:p w:rsidR="00624F43" w:rsidRDefault="00624F43" w:rsidP="00624F43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igint</w:t>
            </w:r>
            <w:proofErr w:type="spellEnd"/>
          </w:p>
        </w:tc>
        <w:tc>
          <w:tcPr>
            <w:tcW w:w="668" w:type="dxa"/>
          </w:tcPr>
          <w:p w:rsidR="00624F43" w:rsidRDefault="00624F43" w:rsidP="00624F43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339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T_EMPLOYEE.EMP_ID</w:t>
            </w:r>
          </w:p>
        </w:tc>
      </w:tr>
      <w:tr w:rsidR="00624F43" w:rsidTr="00BF4F3D">
        <w:tc>
          <w:tcPr>
            <w:tcW w:w="1685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TEST_BY</w:t>
            </w:r>
          </w:p>
        </w:tc>
        <w:tc>
          <w:tcPr>
            <w:tcW w:w="1400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测试执行人</w:t>
            </w:r>
          </w:p>
        </w:tc>
        <w:tc>
          <w:tcPr>
            <w:tcW w:w="1380" w:type="dxa"/>
          </w:tcPr>
          <w:p w:rsidR="00624F43" w:rsidRDefault="00624F43" w:rsidP="00624F43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igint</w:t>
            </w:r>
            <w:proofErr w:type="spellEnd"/>
          </w:p>
        </w:tc>
        <w:tc>
          <w:tcPr>
            <w:tcW w:w="668" w:type="dxa"/>
          </w:tcPr>
          <w:p w:rsidR="00624F43" w:rsidRDefault="00624F43" w:rsidP="00624F43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339" w:type="dxa"/>
          </w:tcPr>
          <w:p w:rsidR="00624F43" w:rsidRDefault="00624F43" w:rsidP="00624F43">
            <w:pPr>
              <w:ind w:firstLineChars="0" w:firstLine="0"/>
            </w:pPr>
            <w:r>
              <w:rPr>
                <w:rFonts w:hint="eastAsia"/>
              </w:rPr>
              <w:t>T_EMPLOYEE.EMP_ID</w:t>
            </w:r>
          </w:p>
        </w:tc>
      </w:tr>
    </w:tbl>
    <w:p w:rsidR="009C7B49" w:rsidRDefault="009C7B49" w:rsidP="00B23B20">
      <w:pPr>
        <w:pStyle w:val="3"/>
      </w:pPr>
      <w:bookmarkStart w:id="15" w:name="_Toc484683670"/>
      <w:r>
        <w:rPr>
          <w:rFonts w:hint="eastAsia"/>
        </w:rPr>
        <w:lastRenderedPageBreak/>
        <w:t>T_</w:t>
      </w:r>
      <w:r w:rsidR="00A9628F">
        <w:rPr>
          <w:rFonts w:hint="eastAsia"/>
        </w:rPr>
        <w:t>ISSUE</w:t>
      </w:r>
      <w:r>
        <w:rPr>
          <w:rFonts w:hint="eastAsia"/>
        </w:rPr>
        <w:t>_FILE</w:t>
      </w:r>
      <w:bookmarkEnd w:id="15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665"/>
        <w:gridCol w:w="1601"/>
        <w:gridCol w:w="1299"/>
        <w:gridCol w:w="662"/>
        <w:gridCol w:w="3245"/>
      </w:tblGrid>
      <w:tr w:rsidR="00BF4F3D" w:rsidRPr="006E7AE0" w:rsidTr="00BF4F3D">
        <w:trPr>
          <w:tblHeader/>
        </w:trPr>
        <w:tc>
          <w:tcPr>
            <w:tcW w:w="166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01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6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4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665" w:type="dxa"/>
          </w:tcPr>
          <w:p w:rsidR="00BF4F3D" w:rsidRPr="00BF7249" w:rsidRDefault="00BF4F3D" w:rsidP="00A9628F">
            <w:pPr>
              <w:ind w:firstLineChars="0" w:firstLine="0"/>
            </w:pPr>
            <w:r w:rsidRPr="00BF7249">
              <w:rPr>
                <w:rFonts w:hint="eastAsia"/>
              </w:rPr>
              <w:t>ISSUE_FILE_ID</w:t>
            </w:r>
          </w:p>
        </w:tc>
        <w:tc>
          <w:tcPr>
            <w:tcW w:w="1601" w:type="dxa"/>
          </w:tcPr>
          <w:p w:rsidR="00BF4F3D" w:rsidRDefault="00BF4F3D" w:rsidP="00A9628F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2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45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665" w:type="dxa"/>
          </w:tcPr>
          <w:p w:rsidR="00BF4F3D" w:rsidRPr="008C5C8E" w:rsidRDefault="00BF4F3D" w:rsidP="00A9628F">
            <w:pPr>
              <w:ind w:firstLineChars="0" w:firstLine="0"/>
            </w:pPr>
            <w:r w:rsidRPr="008C5C8E">
              <w:rPr>
                <w:rFonts w:hint="eastAsia"/>
              </w:rPr>
              <w:t>ISSUE_ID</w:t>
            </w:r>
          </w:p>
        </w:tc>
        <w:tc>
          <w:tcPr>
            <w:tcW w:w="1601" w:type="dxa"/>
          </w:tcPr>
          <w:p w:rsidR="00BF4F3D" w:rsidRPr="008C5C8E" w:rsidRDefault="00BF4F3D" w:rsidP="00A9628F">
            <w:pPr>
              <w:ind w:firstLineChars="0" w:firstLine="0"/>
            </w:pPr>
            <w:r>
              <w:rPr>
                <w:rFonts w:hint="eastAsia"/>
              </w:rPr>
              <w:t>工作项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Pr="008C5C8E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2" w:type="dxa"/>
          </w:tcPr>
          <w:p w:rsidR="00BF4F3D" w:rsidRPr="008C5C8E" w:rsidRDefault="00BF4F3D" w:rsidP="00A9628F">
            <w:pPr>
              <w:ind w:firstLineChars="0" w:firstLine="0"/>
              <w:jc w:val="center"/>
            </w:pPr>
            <w:r w:rsidRPr="008C5C8E">
              <w:rPr>
                <w:rFonts w:hint="eastAsia"/>
              </w:rPr>
              <w:t>Y</w:t>
            </w:r>
          </w:p>
        </w:tc>
        <w:tc>
          <w:tcPr>
            <w:tcW w:w="3245" w:type="dxa"/>
          </w:tcPr>
          <w:p w:rsidR="00BF4F3D" w:rsidRPr="008C5C8E" w:rsidRDefault="00BF4F3D" w:rsidP="00A9628F">
            <w:pPr>
              <w:ind w:firstLineChars="0" w:firstLine="0"/>
            </w:pPr>
            <w:r w:rsidRPr="008C5C8E">
              <w:rPr>
                <w:rFonts w:hint="eastAsia"/>
              </w:rPr>
              <w:t>T_ISSUE.ISSUE_ID</w:t>
            </w:r>
          </w:p>
        </w:tc>
      </w:tr>
      <w:tr w:rsidR="00BF4F3D" w:rsidTr="00BF4F3D">
        <w:tc>
          <w:tcPr>
            <w:tcW w:w="1665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UUID</w:t>
            </w:r>
          </w:p>
        </w:tc>
        <w:tc>
          <w:tcPr>
            <w:tcW w:w="1601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对象</w:t>
            </w:r>
            <w:r>
              <w:rPr>
                <w:rFonts w:hint="eastAsia"/>
              </w:rPr>
              <w:t>UUID</w:t>
            </w:r>
          </w:p>
        </w:tc>
        <w:tc>
          <w:tcPr>
            <w:tcW w:w="1299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36)</w:t>
            </w:r>
          </w:p>
        </w:tc>
        <w:tc>
          <w:tcPr>
            <w:tcW w:w="662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45" w:type="dxa"/>
          </w:tcPr>
          <w:p w:rsidR="00BF4F3D" w:rsidRDefault="00BF4F3D" w:rsidP="000633DD">
            <w:pPr>
              <w:ind w:firstLineChars="0" w:firstLine="0"/>
            </w:pPr>
          </w:p>
        </w:tc>
      </w:tr>
      <w:tr w:rsidR="00BF4F3D" w:rsidTr="00BF4F3D">
        <w:tc>
          <w:tcPr>
            <w:tcW w:w="1665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601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文件字节数</w:t>
            </w:r>
          </w:p>
        </w:tc>
        <w:tc>
          <w:tcPr>
            <w:tcW w:w="1299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2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45" w:type="dxa"/>
          </w:tcPr>
          <w:p w:rsidR="00BF4F3D" w:rsidRDefault="00BF4F3D" w:rsidP="000633DD">
            <w:pPr>
              <w:ind w:firstLineChars="0" w:firstLine="0"/>
            </w:pPr>
          </w:p>
        </w:tc>
      </w:tr>
      <w:tr w:rsidR="00BF4F3D" w:rsidTr="00BF4F3D">
        <w:tc>
          <w:tcPr>
            <w:tcW w:w="1665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TITLE</w:t>
            </w:r>
          </w:p>
        </w:tc>
        <w:tc>
          <w:tcPr>
            <w:tcW w:w="1601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标题</w:t>
            </w:r>
          </w:p>
        </w:tc>
        <w:tc>
          <w:tcPr>
            <w:tcW w:w="1299" w:type="dxa"/>
          </w:tcPr>
          <w:p w:rsidR="00BF4F3D" w:rsidRDefault="00BF4F3D" w:rsidP="00F4105A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0)</w:t>
            </w:r>
          </w:p>
        </w:tc>
        <w:tc>
          <w:tcPr>
            <w:tcW w:w="662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45" w:type="dxa"/>
          </w:tcPr>
          <w:p w:rsidR="00BF4F3D" w:rsidRDefault="00BF4F3D" w:rsidP="000633DD">
            <w:pPr>
              <w:ind w:firstLineChars="0" w:firstLine="0"/>
            </w:pPr>
          </w:p>
        </w:tc>
      </w:tr>
      <w:tr w:rsidR="00BF4F3D" w:rsidTr="00BF4F3D">
        <w:tc>
          <w:tcPr>
            <w:tcW w:w="1665" w:type="dxa"/>
          </w:tcPr>
          <w:p w:rsidR="00BF4F3D" w:rsidRDefault="00BF4F3D" w:rsidP="003579E1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601" w:type="dxa"/>
          </w:tcPr>
          <w:p w:rsidR="00BF4F3D" w:rsidRDefault="00BF4F3D" w:rsidP="003579E1">
            <w:pPr>
              <w:ind w:firstLineChars="0" w:firstLine="0"/>
            </w:pPr>
            <w:r>
              <w:rPr>
                <w:rFonts w:hint="eastAsia"/>
              </w:rPr>
              <w:t>文件名</w:t>
            </w:r>
          </w:p>
        </w:tc>
        <w:tc>
          <w:tcPr>
            <w:tcW w:w="1299" w:type="dxa"/>
          </w:tcPr>
          <w:p w:rsidR="00BF4F3D" w:rsidRDefault="00BF4F3D" w:rsidP="003579E1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0)</w:t>
            </w:r>
          </w:p>
        </w:tc>
        <w:tc>
          <w:tcPr>
            <w:tcW w:w="662" w:type="dxa"/>
          </w:tcPr>
          <w:p w:rsidR="00BF4F3D" w:rsidRDefault="00BF4F3D" w:rsidP="003579E1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45" w:type="dxa"/>
          </w:tcPr>
          <w:p w:rsidR="00BF4F3D" w:rsidRDefault="00732B42" w:rsidP="003579E1">
            <w:pPr>
              <w:ind w:firstLineChars="0" w:firstLine="0"/>
            </w:pPr>
            <w:proofErr w:type="gramStart"/>
            <w:r>
              <w:rPr>
                <w:rFonts w:hint="eastAsia"/>
              </w:rPr>
              <w:t>带文件</w:t>
            </w:r>
            <w:proofErr w:type="gramEnd"/>
            <w:r>
              <w:t>后缀，不带</w:t>
            </w:r>
            <w:r>
              <w:rPr>
                <w:rFonts w:hint="eastAsia"/>
              </w:rPr>
              <w:t>路径</w:t>
            </w:r>
          </w:p>
        </w:tc>
      </w:tr>
      <w:tr w:rsidR="00BF4F3D" w:rsidTr="00BF4F3D">
        <w:tc>
          <w:tcPr>
            <w:tcW w:w="1665" w:type="dxa"/>
          </w:tcPr>
          <w:p w:rsidR="00BF4F3D" w:rsidRDefault="00BF4F3D" w:rsidP="003579E1">
            <w:pPr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1601" w:type="dxa"/>
          </w:tcPr>
          <w:p w:rsidR="00BF4F3D" w:rsidRDefault="00BF4F3D" w:rsidP="003579E1">
            <w:pPr>
              <w:ind w:firstLineChars="0" w:firstLine="0"/>
            </w:pPr>
            <w:r>
              <w:rPr>
                <w:rFonts w:hint="eastAsia"/>
              </w:rPr>
              <w:t>文件</w:t>
            </w:r>
            <w:r>
              <w:t>类型</w:t>
            </w:r>
          </w:p>
        </w:tc>
        <w:tc>
          <w:tcPr>
            <w:tcW w:w="1299" w:type="dxa"/>
          </w:tcPr>
          <w:p w:rsidR="00BF4F3D" w:rsidRDefault="00BF4F3D" w:rsidP="003579E1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662" w:type="dxa"/>
          </w:tcPr>
          <w:p w:rsidR="00BF4F3D" w:rsidRDefault="00BF4F3D" w:rsidP="003579E1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3245" w:type="dxa"/>
          </w:tcPr>
          <w:p w:rsidR="00BF4F3D" w:rsidRDefault="00BF4F3D" w:rsidP="003579E1">
            <w:pPr>
              <w:ind w:firstLineChars="0" w:firstLine="0"/>
            </w:pPr>
            <w:r>
              <w:rPr>
                <w:rFonts w:hint="eastAsia"/>
              </w:rPr>
              <w:t>截取</w:t>
            </w:r>
            <w:r>
              <w:rPr>
                <w:rFonts w:hint="eastAsia"/>
              </w:rPr>
              <w:t>N</w:t>
            </w:r>
            <w:r>
              <w:t>AME</w:t>
            </w:r>
            <w:r>
              <w:rPr>
                <w:rFonts w:hint="eastAsia"/>
              </w:rPr>
              <w:t>的</w:t>
            </w:r>
            <w:r>
              <w:t>文件类型</w:t>
            </w:r>
          </w:p>
        </w:tc>
      </w:tr>
    </w:tbl>
    <w:p w:rsidR="00195047" w:rsidRDefault="00195047" w:rsidP="00B23B20">
      <w:pPr>
        <w:pStyle w:val="3"/>
      </w:pPr>
      <w:bookmarkStart w:id="16" w:name="_Toc484683671"/>
      <w:r>
        <w:rPr>
          <w:rFonts w:hint="eastAsia"/>
        </w:rPr>
        <w:t>T_ISSUE_</w:t>
      </w:r>
      <w:r>
        <w:t>MEMO</w:t>
      </w:r>
      <w:bookmarkEnd w:id="16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19"/>
        <w:gridCol w:w="1565"/>
        <w:gridCol w:w="1299"/>
        <w:gridCol w:w="658"/>
        <w:gridCol w:w="3231"/>
      </w:tblGrid>
      <w:tr w:rsidR="00BF4F3D" w:rsidRPr="006E7AE0" w:rsidTr="00BF4F3D">
        <w:trPr>
          <w:tblHeader/>
        </w:trPr>
        <w:tc>
          <w:tcPr>
            <w:tcW w:w="171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22D85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56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22D85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22D85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22D8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31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22D8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19" w:type="dxa"/>
          </w:tcPr>
          <w:p w:rsidR="00BF4F3D" w:rsidRPr="00BF7249" w:rsidRDefault="00BF4F3D" w:rsidP="00195047">
            <w:pPr>
              <w:ind w:firstLineChars="0" w:firstLine="0"/>
            </w:pPr>
            <w:r w:rsidRPr="00BF7249">
              <w:rPr>
                <w:rFonts w:hint="eastAsia"/>
              </w:rPr>
              <w:t>ISSUE_</w:t>
            </w:r>
            <w:r w:rsidRPr="00BF7249">
              <w:t>MEMO</w:t>
            </w:r>
            <w:r w:rsidRPr="00BF7249">
              <w:rPr>
                <w:rFonts w:hint="eastAsia"/>
              </w:rPr>
              <w:t>_ID</w:t>
            </w:r>
          </w:p>
        </w:tc>
        <w:tc>
          <w:tcPr>
            <w:tcW w:w="1565" w:type="dxa"/>
          </w:tcPr>
          <w:p w:rsidR="00BF4F3D" w:rsidRDefault="00BF4F3D" w:rsidP="00022D85">
            <w:pPr>
              <w:ind w:firstLineChars="0" w:firstLine="0"/>
            </w:pPr>
            <w:r>
              <w:rPr>
                <w:rFonts w:hint="eastAsia"/>
              </w:rPr>
              <w:t>工作项备注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022D85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8" w:type="dxa"/>
          </w:tcPr>
          <w:p w:rsidR="00BF4F3D" w:rsidRDefault="00BF4F3D" w:rsidP="00022D85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31" w:type="dxa"/>
          </w:tcPr>
          <w:p w:rsidR="00BF4F3D" w:rsidRDefault="00BF4F3D" w:rsidP="00022D85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19" w:type="dxa"/>
          </w:tcPr>
          <w:p w:rsidR="00BF4F3D" w:rsidRPr="008C5C8E" w:rsidRDefault="00BF4F3D" w:rsidP="00022D85">
            <w:pPr>
              <w:ind w:firstLineChars="0" w:firstLine="0"/>
            </w:pPr>
            <w:r w:rsidRPr="008C5C8E">
              <w:rPr>
                <w:rFonts w:hint="eastAsia"/>
              </w:rPr>
              <w:t>ISSUE_ID</w:t>
            </w:r>
          </w:p>
        </w:tc>
        <w:tc>
          <w:tcPr>
            <w:tcW w:w="1565" w:type="dxa"/>
          </w:tcPr>
          <w:p w:rsidR="00BF4F3D" w:rsidRPr="008C5C8E" w:rsidRDefault="00BF4F3D" w:rsidP="00022D85">
            <w:pPr>
              <w:ind w:firstLineChars="0" w:firstLine="0"/>
            </w:pPr>
            <w:r w:rsidRPr="008C5C8E">
              <w:rPr>
                <w:rFonts w:hint="eastAsia"/>
              </w:rPr>
              <w:t>工作项</w:t>
            </w:r>
            <w:r w:rsidRPr="008C5C8E"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Pr="008C5C8E" w:rsidRDefault="00BF4F3D" w:rsidP="00022D85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8" w:type="dxa"/>
          </w:tcPr>
          <w:p w:rsidR="00BF4F3D" w:rsidRPr="008C5C8E" w:rsidRDefault="00BF4F3D" w:rsidP="00022D85">
            <w:pPr>
              <w:ind w:firstLineChars="0" w:firstLine="0"/>
              <w:jc w:val="center"/>
            </w:pPr>
            <w:r w:rsidRPr="008C5C8E">
              <w:rPr>
                <w:rFonts w:hint="eastAsia"/>
              </w:rPr>
              <w:t>Y</w:t>
            </w:r>
          </w:p>
        </w:tc>
        <w:tc>
          <w:tcPr>
            <w:tcW w:w="3231" w:type="dxa"/>
          </w:tcPr>
          <w:p w:rsidR="00BF4F3D" w:rsidRPr="008C5C8E" w:rsidRDefault="00BF4F3D" w:rsidP="00022D85">
            <w:pPr>
              <w:ind w:firstLineChars="0" w:firstLine="0"/>
            </w:pPr>
            <w:r w:rsidRPr="008C5C8E">
              <w:rPr>
                <w:rFonts w:hint="eastAsia"/>
              </w:rPr>
              <w:t>T_ISSUE.ISSUE_ID</w:t>
            </w:r>
          </w:p>
        </w:tc>
      </w:tr>
      <w:tr w:rsidR="00BF4F3D" w:rsidTr="00BF4F3D">
        <w:tc>
          <w:tcPr>
            <w:tcW w:w="1719" w:type="dxa"/>
          </w:tcPr>
          <w:p w:rsidR="00BF4F3D" w:rsidRDefault="00BF4F3D" w:rsidP="000633DD">
            <w:pPr>
              <w:ind w:firstLineChars="0" w:firstLine="0"/>
            </w:pPr>
            <w:r>
              <w:t>MEMO</w:t>
            </w:r>
          </w:p>
        </w:tc>
        <w:tc>
          <w:tcPr>
            <w:tcW w:w="1565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  <w:tc>
          <w:tcPr>
            <w:tcW w:w="1299" w:type="dxa"/>
          </w:tcPr>
          <w:p w:rsidR="00BF4F3D" w:rsidRDefault="00BF4F3D" w:rsidP="00F4105A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0)</w:t>
            </w:r>
          </w:p>
        </w:tc>
        <w:tc>
          <w:tcPr>
            <w:tcW w:w="658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31" w:type="dxa"/>
          </w:tcPr>
          <w:p w:rsidR="00BF4F3D" w:rsidRDefault="00BF4F3D" w:rsidP="000633DD">
            <w:pPr>
              <w:ind w:firstLineChars="0" w:firstLine="0"/>
            </w:pPr>
          </w:p>
        </w:tc>
      </w:tr>
    </w:tbl>
    <w:p w:rsidR="00FC62D6" w:rsidRDefault="00FC62D6" w:rsidP="00B23B20">
      <w:pPr>
        <w:pStyle w:val="3"/>
      </w:pPr>
      <w:bookmarkStart w:id="17" w:name="_Toc484683672"/>
      <w:r>
        <w:rPr>
          <w:rFonts w:hint="eastAsia"/>
        </w:rPr>
        <w:t>T_</w:t>
      </w:r>
      <w:r w:rsidR="00A9628F">
        <w:rPr>
          <w:rFonts w:hint="eastAsia"/>
        </w:rPr>
        <w:t>ISSUE</w:t>
      </w:r>
      <w:r>
        <w:rPr>
          <w:rFonts w:hint="eastAsia"/>
        </w:rPr>
        <w:t>_LOG</w:t>
      </w:r>
      <w:bookmarkEnd w:id="17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669"/>
        <w:gridCol w:w="1602"/>
        <w:gridCol w:w="1299"/>
        <w:gridCol w:w="666"/>
        <w:gridCol w:w="3236"/>
      </w:tblGrid>
      <w:tr w:rsidR="00BF4F3D" w:rsidRPr="006E7AE0" w:rsidTr="00BF4F3D">
        <w:trPr>
          <w:tblHeader/>
        </w:trPr>
        <w:tc>
          <w:tcPr>
            <w:tcW w:w="166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0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66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36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669" w:type="dxa"/>
          </w:tcPr>
          <w:p w:rsidR="00BF4F3D" w:rsidRPr="00BF7249" w:rsidRDefault="00BF4F3D" w:rsidP="00FC62D6">
            <w:pPr>
              <w:ind w:firstLineChars="0" w:firstLine="0"/>
            </w:pPr>
            <w:r w:rsidRPr="00BF7249">
              <w:rPr>
                <w:rFonts w:hint="eastAsia"/>
              </w:rPr>
              <w:t>ISSUE_LOG_ID</w:t>
            </w:r>
          </w:p>
        </w:tc>
        <w:tc>
          <w:tcPr>
            <w:tcW w:w="1602" w:type="dxa"/>
          </w:tcPr>
          <w:p w:rsidR="00BF4F3D" w:rsidRDefault="00BF4F3D" w:rsidP="00A9628F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6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36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669" w:type="dxa"/>
          </w:tcPr>
          <w:p w:rsidR="00BF4F3D" w:rsidRPr="008C5C8E" w:rsidRDefault="00BF4F3D" w:rsidP="00A9628F">
            <w:pPr>
              <w:ind w:firstLineChars="0" w:firstLine="0"/>
            </w:pPr>
            <w:r w:rsidRPr="008C5C8E">
              <w:rPr>
                <w:rFonts w:hint="eastAsia"/>
              </w:rPr>
              <w:t>ISSUE_ID</w:t>
            </w:r>
          </w:p>
        </w:tc>
        <w:tc>
          <w:tcPr>
            <w:tcW w:w="1602" w:type="dxa"/>
          </w:tcPr>
          <w:p w:rsidR="00BF4F3D" w:rsidRPr="008C5C8E" w:rsidRDefault="00BF4F3D" w:rsidP="00A9628F">
            <w:pPr>
              <w:ind w:firstLineChars="0" w:firstLine="0"/>
            </w:pPr>
            <w:r>
              <w:rPr>
                <w:rFonts w:hint="eastAsia"/>
              </w:rPr>
              <w:t>工作项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Pr="008C5C8E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66" w:type="dxa"/>
          </w:tcPr>
          <w:p w:rsidR="00BF4F3D" w:rsidRPr="008C5C8E" w:rsidRDefault="00BF4F3D" w:rsidP="00A9628F">
            <w:pPr>
              <w:ind w:firstLineChars="0" w:firstLine="0"/>
              <w:jc w:val="center"/>
            </w:pPr>
            <w:r w:rsidRPr="008C5C8E">
              <w:rPr>
                <w:rFonts w:hint="eastAsia"/>
              </w:rPr>
              <w:t>Y</w:t>
            </w:r>
          </w:p>
        </w:tc>
        <w:tc>
          <w:tcPr>
            <w:tcW w:w="3236" w:type="dxa"/>
          </w:tcPr>
          <w:p w:rsidR="00BF4F3D" w:rsidRPr="008C5C8E" w:rsidRDefault="00BF4F3D" w:rsidP="00A9628F">
            <w:pPr>
              <w:ind w:firstLineChars="0" w:firstLine="0"/>
            </w:pPr>
            <w:r w:rsidRPr="008C5C8E">
              <w:rPr>
                <w:rFonts w:hint="eastAsia"/>
              </w:rPr>
              <w:t>T_ISSUE.ISSUE_ID</w:t>
            </w:r>
          </w:p>
        </w:tc>
      </w:tr>
      <w:tr w:rsidR="00BF4F3D" w:rsidTr="00BF4F3D">
        <w:tc>
          <w:tcPr>
            <w:tcW w:w="1669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1602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299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66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36" w:type="dxa"/>
          </w:tcPr>
          <w:p w:rsidR="00BF4F3D" w:rsidRDefault="00BF4F3D" w:rsidP="00AB0B26">
            <w:pPr>
              <w:ind w:firstLineChars="0" w:firstLine="0"/>
            </w:pPr>
            <w:r>
              <w:rPr>
                <w:rFonts w:hint="eastAsia"/>
              </w:rPr>
              <w:t>见字典项</w:t>
            </w:r>
          </w:p>
        </w:tc>
      </w:tr>
      <w:tr w:rsidR="005318F6" w:rsidTr="00BF4F3D">
        <w:tc>
          <w:tcPr>
            <w:tcW w:w="1669" w:type="dxa"/>
          </w:tcPr>
          <w:p w:rsidR="005318F6" w:rsidRDefault="005318F6" w:rsidP="005318F6">
            <w:pPr>
              <w:ind w:firstLineChars="0" w:firstLine="0"/>
            </w:pPr>
            <w:r>
              <w:rPr>
                <w:rFonts w:hint="eastAsia"/>
              </w:rPr>
              <w:t>LOG_CONTENT</w:t>
            </w:r>
          </w:p>
        </w:tc>
        <w:tc>
          <w:tcPr>
            <w:tcW w:w="1602" w:type="dxa"/>
          </w:tcPr>
          <w:p w:rsidR="005318F6" w:rsidRDefault="005318F6" w:rsidP="005318F6">
            <w:pPr>
              <w:ind w:firstLineChars="0" w:firstLine="0"/>
            </w:pPr>
            <w:r>
              <w:rPr>
                <w:rFonts w:hint="eastAsia"/>
              </w:rPr>
              <w:t>日志</w:t>
            </w:r>
            <w:r>
              <w:t>内容</w:t>
            </w:r>
          </w:p>
        </w:tc>
        <w:tc>
          <w:tcPr>
            <w:tcW w:w="1299" w:type="dxa"/>
          </w:tcPr>
          <w:p w:rsidR="005318F6" w:rsidRDefault="005318F6" w:rsidP="005318F6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</w:t>
            </w:r>
            <w: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666" w:type="dxa"/>
          </w:tcPr>
          <w:p w:rsidR="005318F6" w:rsidRDefault="005318F6" w:rsidP="005318F6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36" w:type="dxa"/>
          </w:tcPr>
          <w:p w:rsidR="005318F6" w:rsidRDefault="005318F6" w:rsidP="005318F6">
            <w:pPr>
              <w:ind w:firstLineChars="0" w:firstLine="0"/>
            </w:pPr>
          </w:p>
        </w:tc>
      </w:tr>
    </w:tbl>
    <w:p w:rsidR="00C63C12" w:rsidRDefault="00C63C12" w:rsidP="00B23B20">
      <w:pPr>
        <w:pStyle w:val="3"/>
      </w:pPr>
      <w:bookmarkStart w:id="18" w:name="_Toc484683673"/>
      <w:r>
        <w:rPr>
          <w:rFonts w:hint="eastAsia"/>
        </w:rPr>
        <w:t>T_</w:t>
      </w:r>
      <w:r w:rsidR="004430D3">
        <w:rPr>
          <w:rFonts w:hint="eastAsia"/>
        </w:rPr>
        <w:t>TESTCASE</w:t>
      </w:r>
      <w:bookmarkEnd w:id="18"/>
    </w:p>
    <w:tbl>
      <w:tblPr>
        <w:tblStyle w:val="a3"/>
        <w:tblW w:w="8472" w:type="dxa"/>
        <w:tblLayout w:type="fixed"/>
        <w:tblLook w:val="04A0" w:firstRow="1" w:lastRow="0" w:firstColumn="1" w:lastColumn="0" w:noHBand="0" w:noVBand="1"/>
      </w:tblPr>
      <w:tblGrid>
        <w:gridCol w:w="1668"/>
        <w:gridCol w:w="1559"/>
        <w:gridCol w:w="1417"/>
        <w:gridCol w:w="709"/>
        <w:gridCol w:w="3119"/>
      </w:tblGrid>
      <w:tr w:rsidR="00BF4F3D" w:rsidRPr="006E7AE0" w:rsidTr="00BF4F3D">
        <w:trPr>
          <w:tblHeader/>
        </w:trPr>
        <w:tc>
          <w:tcPr>
            <w:tcW w:w="166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55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70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11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668" w:type="dxa"/>
          </w:tcPr>
          <w:p w:rsidR="00BF4F3D" w:rsidRPr="00BF7249" w:rsidRDefault="00BF4F3D" w:rsidP="00A9628F">
            <w:pPr>
              <w:ind w:firstLineChars="0" w:firstLine="0"/>
            </w:pPr>
            <w:r w:rsidRPr="00BF7249">
              <w:t>TEST</w:t>
            </w:r>
            <w:r w:rsidRPr="00BF7249">
              <w:rPr>
                <w:rFonts w:hint="eastAsia"/>
              </w:rPr>
              <w:t>CASE_ID</w:t>
            </w:r>
          </w:p>
        </w:tc>
        <w:tc>
          <w:tcPr>
            <w:tcW w:w="1559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709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668" w:type="dxa"/>
          </w:tcPr>
          <w:p w:rsidR="00BF4F3D" w:rsidRDefault="00BF4F3D" w:rsidP="00A9628F">
            <w:pPr>
              <w:ind w:firstLineChars="0" w:firstLine="0"/>
            </w:pPr>
            <w:r w:rsidRPr="00B00D77">
              <w:rPr>
                <w:rFonts w:hint="eastAsia"/>
              </w:rPr>
              <w:t>ISSUE_ID</w:t>
            </w:r>
          </w:p>
        </w:tc>
        <w:tc>
          <w:tcPr>
            <w:tcW w:w="1559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所属工作项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709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BF4F3D" w:rsidRDefault="00BF4F3D" w:rsidP="00A9628F">
            <w:pPr>
              <w:ind w:firstLineChars="0" w:firstLine="0"/>
            </w:pPr>
            <w:r>
              <w:t>T_ISSUE.ISSUE_ID</w:t>
            </w:r>
          </w:p>
        </w:tc>
      </w:tr>
      <w:tr w:rsidR="00BF4F3D" w:rsidTr="00BF4F3D">
        <w:tc>
          <w:tcPr>
            <w:tcW w:w="1668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lastRenderedPageBreak/>
              <w:t>NAME</w:t>
            </w:r>
          </w:p>
        </w:tc>
        <w:tc>
          <w:tcPr>
            <w:tcW w:w="155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417" w:type="dxa"/>
          </w:tcPr>
          <w:p w:rsidR="00BF4F3D" w:rsidRDefault="00BF4F3D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>
              <w:t>5</w:t>
            </w:r>
            <w:r>
              <w:rPr>
                <w:rFonts w:hint="eastAsia"/>
              </w:rPr>
              <w:t>0)</w:t>
            </w:r>
          </w:p>
        </w:tc>
        <w:tc>
          <w:tcPr>
            <w:tcW w:w="709" w:type="dxa"/>
          </w:tcPr>
          <w:p w:rsidR="00BF4F3D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BF4F3D" w:rsidTr="00BF4F3D">
        <w:tc>
          <w:tcPr>
            <w:tcW w:w="1668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LEVEL</w:t>
            </w:r>
          </w:p>
        </w:tc>
        <w:tc>
          <w:tcPr>
            <w:tcW w:w="155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等级</w:t>
            </w:r>
          </w:p>
        </w:tc>
        <w:tc>
          <w:tcPr>
            <w:tcW w:w="1417" w:type="dxa"/>
          </w:tcPr>
          <w:p w:rsidR="00BF4F3D" w:rsidRDefault="00BF4F3D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709" w:type="dxa"/>
          </w:tcPr>
          <w:p w:rsidR="00BF4F3D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9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见字典项</w:t>
            </w:r>
          </w:p>
        </w:tc>
      </w:tr>
      <w:tr w:rsidR="00BF4F3D" w:rsidTr="00BF4F3D">
        <w:tc>
          <w:tcPr>
            <w:tcW w:w="1668" w:type="dxa"/>
          </w:tcPr>
          <w:p w:rsidR="00BF4F3D" w:rsidRDefault="00BF4F3D" w:rsidP="00E33DA7">
            <w:pPr>
              <w:ind w:firstLineChars="0" w:firstLine="0"/>
            </w:pPr>
            <w:r>
              <w:rPr>
                <w:rFonts w:hint="eastAsia"/>
              </w:rPr>
              <w:t>PRECONDITION</w:t>
            </w:r>
          </w:p>
        </w:tc>
        <w:tc>
          <w:tcPr>
            <w:tcW w:w="1559" w:type="dxa"/>
          </w:tcPr>
          <w:p w:rsidR="00BF4F3D" w:rsidRPr="00901DDC" w:rsidRDefault="00BF4F3D" w:rsidP="00E33DA7">
            <w:pPr>
              <w:ind w:firstLineChars="0" w:firstLine="0"/>
            </w:pP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1417" w:type="dxa"/>
          </w:tcPr>
          <w:p w:rsidR="00BF4F3D" w:rsidRDefault="00BF4F3D" w:rsidP="00E33DA7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0)</w:t>
            </w:r>
          </w:p>
        </w:tc>
        <w:tc>
          <w:tcPr>
            <w:tcW w:w="709" w:type="dxa"/>
          </w:tcPr>
          <w:p w:rsidR="00BF4F3D" w:rsidRPr="00901DDC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BF4F3D" w:rsidRDefault="00BF4F3D" w:rsidP="00E33DA7">
            <w:pPr>
              <w:ind w:firstLineChars="0" w:firstLine="0"/>
            </w:pPr>
          </w:p>
        </w:tc>
      </w:tr>
      <w:tr w:rsidR="00BF4F3D" w:rsidTr="00BF4F3D">
        <w:tc>
          <w:tcPr>
            <w:tcW w:w="1668" w:type="dxa"/>
          </w:tcPr>
          <w:p w:rsidR="00BF4F3D" w:rsidRPr="00901DDC" w:rsidRDefault="00BF4F3D" w:rsidP="00E33DA7">
            <w:pPr>
              <w:ind w:firstLineChars="0" w:firstLine="0"/>
            </w:pPr>
            <w:r>
              <w:t>LAST_</w:t>
            </w:r>
            <w:r w:rsidRPr="00901DDC">
              <w:rPr>
                <w:rFonts w:hint="eastAsia"/>
              </w:rPr>
              <w:t>RESULT</w:t>
            </w:r>
          </w:p>
        </w:tc>
        <w:tc>
          <w:tcPr>
            <w:tcW w:w="1559" w:type="dxa"/>
          </w:tcPr>
          <w:p w:rsidR="00BF4F3D" w:rsidRPr="00901DDC" w:rsidRDefault="00BF4F3D" w:rsidP="00E33DA7">
            <w:pPr>
              <w:ind w:firstLineChars="0" w:firstLine="0"/>
            </w:pPr>
            <w:r w:rsidRPr="00901DDC">
              <w:rPr>
                <w:rFonts w:hint="eastAsia"/>
              </w:rPr>
              <w:t>最终测试结果</w:t>
            </w:r>
          </w:p>
        </w:tc>
        <w:tc>
          <w:tcPr>
            <w:tcW w:w="1417" w:type="dxa"/>
          </w:tcPr>
          <w:p w:rsidR="00BF4F3D" w:rsidRPr="00901DDC" w:rsidRDefault="00BF4F3D" w:rsidP="00E33DA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709" w:type="dxa"/>
          </w:tcPr>
          <w:p w:rsidR="00BF4F3D" w:rsidRPr="00901DDC" w:rsidRDefault="00BF4F3D" w:rsidP="00E33DA7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119" w:type="dxa"/>
          </w:tcPr>
          <w:p w:rsidR="00BF4F3D" w:rsidRPr="00901DDC" w:rsidRDefault="00BF4F3D" w:rsidP="00E33DA7">
            <w:pPr>
              <w:ind w:firstLineChars="0" w:firstLine="0"/>
            </w:pPr>
            <w:r>
              <w:rPr>
                <w:rFonts w:hint="eastAsia"/>
              </w:rPr>
              <w:t>同步</w:t>
            </w:r>
            <w:proofErr w:type="gramStart"/>
            <w:r>
              <w:t>自最新</w:t>
            </w:r>
            <w:proofErr w:type="gramEnd"/>
            <w:r>
              <w:rPr>
                <w:rFonts w:hint="eastAsia"/>
              </w:rPr>
              <w:t>的</w:t>
            </w:r>
          </w:p>
          <w:p w:rsidR="00BF4F3D" w:rsidRPr="00901DDC" w:rsidRDefault="00BF4F3D" w:rsidP="00E33DA7">
            <w:pPr>
              <w:ind w:firstLineChars="0" w:firstLine="0"/>
            </w:pPr>
            <w:r>
              <w:t>T_</w:t>
            </w:r>
            <w:r w:rsidRPr="00901DDC">
              <w:rPr>
                <w:rFonts w:hint="eastAsia"/>
              </w:rPr>
              <w:t>TESTCASE_RECORD.RESULT</w:t>
            </w:r>
          </w:p>
        </w:tc>
      </w:tr>
    </w:tbl>
    <w:p w:rsidR="009B5AD9" w:rsidRDefault="009B5AD9" w:rsidP="00B23B20">
      <w:pPr>
        <w:pStyle w:val="3"/>
      </w:pPr>
      <w:bookmarkStart w:id="19" w:name="_Toc484683674"/>
      <w:r>
        <w:rPr>
          <w:rFonts w:hint="eastAsia"/>
        </w:rPr>
        <w:t>T_</w:t>
      </w:r>
      <w:r w:rsidR="004430D3">
        <w:rPr>
          <w:rFonts w:hint="eastAsia"/>
        </w:rPr>
        <w:t>TESTCASE</w:t>
      </w:r>
      <w:r>
        <w:rPr>
          <w:rFonts w:hint="eastAsia"/>
        </w:rPr>
        <w:t>_STEP</w:t>
      </w:r>
      <w:bookmarkEnd w:id="19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529"/>
        <w:gridCol w:w="1553"/>
        <w:gridCol w:w="1299"/>
        <w:gridCol w:w="678"/>
        <w:gridCol w:w="3413"/>
      </w:tblGrid>
      <w:tr w:rsidR="00BF4F3D" w:rsidRPr="006E7AE0" w:rsidTr="00BF4F3D">
        <w:trPr>
          <w:tblHeader/>
        </w:trPr>
        <w:tc>
          <w:tcPr>
            <w:tcW w:w="152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55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7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41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529" w:type="dxa"/>
          </w:tcPr>
          <w:p w:rsidR="00BF4F3D" w:rsidRPr="00BF7249" w:rsidRDefault="00BF4F3D" w:rsidP="00A9628F">
            <w:pPr>
              <w:ind w:firstLineChars="0" w:firstLine="0"/>
            </w:pPr>
            <w:r w:rsidRPr="00BF7249">
              <w:rPr>
                <w:rFonts w:hint="eastAsia"/>
              </w:rPr>
              <w:t>STEP_ID</w:t>
            </w:r>
          </w:p>
        </w:tc>
        <w:tc>
          <w:tcPr>
            <w:tcW w:w="1553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用例</w:t>
            </w:r>
            <w:r>
              <w:t>步骤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8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13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RPr="00901DDC" w:rsidTr="00BF4F3D">
        <w:tc>
          <w:tcPr>
            <w:tcW w:w="1529" w:type="dxa"/>
          </w:tcPr>
          <w:p w:rsidR="00BF4F3D" w:rsidRPr="00901DDC" w:rsidRDefault="00BF4F3D" w:rsidP="00A9628F">
            <w:pPr>
              <w:ind w:firstLineChars="0" w:firstLine="0"/>
            </w:pPr>
            <w:r w:rsidRPr="00901DDC">
              <w:rPr>
                <w:rFonts w:hint="eastAsia"/>
              </w:rPr>
              <w:t>TESTCASE_ID</w:t>
            </w:r>
          </w:p>
        </w:tc>
        <w:tc>
          <w:tcPr>
            <w:tcW w:w="1553" w:type="dxa"/>
          </w:tcPr>
          <w:p w:rsidR="00BF4F3D" w:rsidRPr="00901DDC" w:rsidRDefault="00BF4F3D" w:rsidP="00A9628F">
            <w:pPr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Pr="00901DDC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8" w:type="dxa"/>
          </w:tcPr>
          <w:p w:rsidR="00BF4F3D" w:rsidRPr="00901DDC" w:rsidRDefault="00BF4F3D" w:rsidP="00A9628F">
            <w:pPr>
              <w:ind w:firstLineChars="0" w:firstLine="0"/>
              <w:jc w:val="center"/>
            </w:pPr>
            <w:r w:rsidRPr="00901DDC">
              <w:rPr>
                <w:rFonts w:hint="eastAsia"/>
              </w:rPr>
              <w:t>Y</w:t>
            </w:r>
          </w:p>
        </w:tc>
        <w:tc>
          <w:tcPr>
            <w:tcW w:w="3413" w:type="dxa"/>
          </w:tcPr>
          <w:p w:rsidR="00BF4F3D" w:rsidRPr="00901DDC" w:rsidRDefault="00BF4F3D" w:rsidP="00A9628F">
            <w:pPr>
              <w:ind w:firstLineChars="0" w:firstLine="0"/>
            </w:pPr>
            <w:r>
              <w:rPr>
                <w:rFonts w:hint="eastAsia"/>
              </w:rPr>
              <w:t>T_TESTCASE.TESTCASE_ID</w:t>
            </w:r>
          </w:p>
        </w:tc>
      </w:tr>
      <w:tr w:rsidR="00216EE4" w:rsidTr="00BF4F3D">
        <w:tc>
          <w:tcPr>
            <w:tcW w:w="152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NO</w:t>
            </w:r>
          </w:p>
        </w:tc>
        <w:tc>
          <w:tcPr>
            <w:tcW w:w="1553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顺序号</w:t>
            </w:r>
          </w:p>
        </w:tc>
        <w:tc>
          <w:tcPr>
            <w:tcW w:w="129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smallint</w:t>
            </w:r>
            <w:proofErr w:type="spellEnd"/>
          </w:p>
        </w:tc>
        <w:tc>
          <w:tcPr>
            <w:tcW w:w="67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13" w:type="dxa"/>
          </w:tcPr>
          <w:p w:rsidR="00216EE4" w:rsidRDefault="00216EE4" w:rsidP="00216EE4">
            <w:pPr>
              <w:ind w:firstLineChars="0" w:firstLine="0"/>
            </w:pPr>
          </w:p>
        </w:tc>
      </w:tr>
      <w:tr w:rsidR="00216EE4" w:rsidTr="00BF4F3D">
        <w:tc>
          <w:tcPr>
            <w:tcW w:w="152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REMARK</w:t>
            </w:r>
          </w:p>
        </w:tc>
        <w:tc>
          <w:tcPr>
            <w:tcW w:w="1553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测试步骤描述</w:t>
            </w:r>
          </w:p>
        </w:tc>
        <w:tc>
          <w:tcPr>
            <w:tcW w:w="129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 w:rsidRPr="000633DD">
              <w:t>varchar</w:t>
            </w:r>
            <w:proofErr w:type="spellEnd"/>
            <w:r w:rsidRPr="000633DD">
              <w:t>(5</w:t>
            </w:r>
            <w:r>
              <w:t>0</w:t>
            </w:r>
            <w:r w:rsidRPr="000633DD">
              <w:t>0)</w:t>
            </w:r>
          </w:p>
        </w:tc>
        <w:tc>
          <w:tcPr>
            <w:tcW w:w="67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13" w:type="dxa"/>
          </w:tcPr>
          <w:p w:rsidR="00216EE4" w:rsidRDefault="00216EE4" w:rsidP="00216EE4">
            <w:pPr>
              <w:ind w:firstLineChars="0" w:firstLine="0"/>
            </w:pPr>
          </w:p>
        </w:tc>
      </w:tr>
      <w:tr w:rsidR="00216EE4" w:rsidTr="00BF4F3D">
        <w:tc>
          <w:tcPr>
            <w:tcW w:w="152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553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129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</w:t>
            </w:r>
            <w:r>
              <w:t>0</w:t>
            </w:r>
            <w:r>
              <w:rPr>
                <w:rFonts w:hint="eastAsia"/>
              </w:rPr>
              <w:t>0)</w:t>
            </w:r>
          </w:p>
        </w:tc>
        <w:tc>
          <w:tcPr>
            <w:tcW w:w="67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13" w:type="dxa"/>
          </w:tcPr>
          <w:p w:rsidR="00216EE4" w:rsidRPr="00CF2CD2" w:rsidRDefault="00216EE4" w:rsidP="00216EE4">
            <w:pPr>
              <w:ind w:firstLineChars="0" w:firstLine="0"/>
            </w:pPr>
          </w:p>
        </w:tc>
      </w:tr>
    </w:tbl>
    <w:p w:rsidR="003C364A" w:rsidRDefault="003C364A" w:rsidP="00B23B20">
      <w:pPr>
        <w:pStyle w:val="3"/>
      </w:pPr>
      <w:bookmarkStart w:id="20" w:name="_Toc484683675"/>
      <w:r>
        <w:rPr>
          <w:rFonts w:hint="eastAsia"/>
        </w:rPr>
        <w:t>T_</w:t>
      </w:r>
      <w:r w:rsidR="004430D3">
        <w:rPr>
          <w:rFonts w:hint="eastAsia"/>
        </w:rPr>
        <w:t>TESTCASE</w:t>
      </w:r>
      <w:r>
        <w:rPr>
          <w:rFonts w:hint="eastAsia"/>
        </w:rPr>
        <w:t>_RECORD</w:t>
      </w:r>
      <w:bookmarkEnd w:id="20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332"/>
        <w:gridCol w:w="1675"/>
        <w:gridCol w:w="1263"/>
        <w:gridCol w:w="705"/>
        <w:gridCol w:w="3497"/>
      </w:tblGrid>
      <w:tr w:rsidR="00BF4F3D" w:rsidRPr="006E7AE0" w:rsidTr="00BF4F3D">
        <w:trPr>
          <w:tblHeader/>
        </w:trPr>
        <w:tc>
          <w:tcPr>
            <w:tcW w:w="133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7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6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70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332" w:type="dxa"/>
          </w:tcPr>
          <w:p w:rsidR="00BF4F3D" w:rsidRPr="00BF7249" w:rsidRDefault="00BF4F3D" w:rsidP="003C364A">
            <w:pPr>
              <w:ind w:firstLineChars="0" w:firstLine="0"/>
            </w:pPr>
            <w:r w:rsidRPr="00BF7249">
              <w:rPr>
                <w:rFonts w:hint="eastAsia"/>
              </w:rPr>
              <w:t>REC_ID</w:t>
            </w:r>
          </w:p>
        </w:tc>
        <w:tc>
          <w:tcPr>
            <w:tcW w:w="1675" w:type="dxa"/>
          </w:tcPr>
          <w:p w:rsidR="00BF4F3D" w:rsidRDefault="00BF4F3D" w:rsidP="00A9628F">
            <w:pPr>
              <w:ind w:firstLineChars="0" w:firstLine="0"/>
            </w:pPr>
          </w:p>
        </w:tc>
        <w:tc>
          <w:tcPr>
            <w:tcW w:w="1263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705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97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RPr="009B5AD9" w:rsidTr="00BF4F3D">
        <w:tc>
          <w:tcPr>
            <w:tcW w:w="1332" w:type="dxa"/>
          </w:tcPr>
          <w:p w:rsidR="00BF4F3D" w:rsidRPr="00901DDC" w:rsidRDefault="00BF4F3D" w:rsidP="00944A33">
            <w:pPr>
              <w:ind w:firstLineChars="0" w:firstLine="0"/>
            </w:pPr>
            <w:r w:rsidRPr="00901DDC">
              <w:rPr>
                <w:rFonts w:hint="eastAsia"/>
              </w:rPr>
              <w:t>TESTCASE_ID</w:t>
            </w:r>
          </w:p>
        </w:tc>
        <w:tc>
          <w:tcPr>
            <w:tcW w:w="1675" w:type="dxa"/>
          </w:tcPr>
          <w:p w:rsidR="00BF4F3D" w:rsidRPr="009B5AD9" w:rsidRDefault="00BF4F3D" w:rsidP="00944A33">
            <w:pPr>
              <w:ind w:firstLineChars="0" w:firstLine="0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D</w:t>
            </w:r>
          </w:p>
        </w:tc>
        <w:tc>
          <w:tcPr>
            <w:tcW w:w="1263" w:type="dxa"/>
          </w:tcPr>
          <w:p w:rsidR="00BF4F3D" w:rsidRPr="009B5AD9" w:rsidRDefault="00BF4F3D" w:rsidP="00944A33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705" w:type="dxa"/>
          </w:tcPr>
          <w:p w:rsidR="00BF4F3D" w:rsidRPr="009B5AD9" w:rsidRDefault="00BF4F3D" w:rsidP="00944A33">
            <w:pPr>
              <w:ind w:firstLineChars="0" w:firstLine="0"/>
              <w:jc w:val="center"/>
            </w:pPr>
            <w:r w:rsidRPr="009B5AD9">
              <w:rPr>
                <w:rFonts w:hint="eastAsia"/>
              </w:rPr>
              <w:t>Y</w:t>
            </w:r>
          </w:p>
        </w:tc>
        <w:tc>
          <w:tcPr>
            <w:tcW w:w="3497" w:type="dxa"/>
          </w:tcPr>
          <w:p w:rsidR="00BF4F3D" w:rsidRPr="00901DDC" w:rsidRDefault="00BF4F3D" w:rsidP="00944A33">
            <w:pPr>
              <w:ind w:firstLineChars="0" w:firstLine="0"/>
            </w:pPr>
            <w:r>
              <w:rPr>
                <w:rFonts w:hint="eastAsia"/>
              </w:rPr>
              <w:t>T_TESTCASE.TESTCASE_ID</w:t>
            </w:r>
          </w:p>
        </w:tc>
      </w:tr>
      <w:tr w:rsidR="00BF4F3D" w:rsidTr="00BF4F3D">
        <w:tc>
          <w:tcPr>
            <w:tcW w:w="1332" w:type="dxa"/>
          </w:tcPr>
          <w:p w:rsidR="00BF4F3D" w:rsidRDefault="00BF4F3D" w:rsidP="00944A33">
            <w:pPr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675" w:type="dxa"/>
          </w:tcPr>
          <w:p w:rsidR="00BF4F3D" w:rsidRDefault="00BF4F3D" w:rsidP="00944A33">
            <w:pPr>
              <w:ind w:firstLineChars="0" w:firstLine="0"/>
            </w:pPr>
            <w:r>
              <w:rPr>
                <w:rFonts w:hint="eastAsia"/>
              </w:rPr>
              <w:t>测试</w:t>
            </w:r>
            <w:r>
              <w:t>结果</w:t>
            </w:r>
          </w:p>
        </w:tc>
        <w:tc>
          <w:tcPr>
            <w:tcW w:w="1263" w:type="dxa"/>
          </w:tcPr>
          <w:p w:rsidR="00BF4F3D" w:rsidRDefault="00BF4F3D" w:rsidP="00944A33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705" w:type="dxa"/>
          </w:tcPr>
          <w:p w:rsidR="00BF4F3D" w:rsidRDefault="00BF4F3D" w:rsidP="00944A33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97" w:type="dxa"/>
          </w:tcPr>
          <w:p w:rsidR="00BF4F3D" w:rsidRDefault="00BF4F3D" w:rsidP="00944A33">
            <w:pPr>
              <w:ind w:firstLineChars="0" w:firstLine="0"/>
            </w:pPr>
            <w:r>
              <w:rPr>
                <w:rFonts w:hint="eastAsia"/>
              </w:rPr>
              <w:t>见</w:t>
            </w:r>
            <w:r>
              <w:t>字典项</w:t>
            </w:r>
          </w:p>
        </w:tc>
      </w:tr>
    </w:tbl>
    <w:p w:rsidR="003103CE" w:rsidRDefault="003103CE" w:rsidP="00B23B20">
      <w:pPr>
        <w:pStyle w:val="3"/>
      </w:pPr>
      <w:bookmarkStart w:id="21" w:name="_Toc484683676"/>
      <w:r>
        <w:rPr>
          <w:rFonts w:hint="eastAsia"/>
        </w:rPr>
        <w:t>T_SEND_MAIL</w:t>
      </w:r>
      <w:bookmarkEnd w:id="21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630"/>
        <w:gridCol w:w="1576"/>
        <w:gridCol w:w="1405"/>
        <w:gridCol w:w="653"/>
        <w:gridCol w:w="3208"/>
      </w:tblGrid>
      <w:tr w:rsidR="00BF4F3D" w:rsidRPr="006E7AE0" w:rsidTr="00BF4F3D">
        <w:trPr>
          <w:tblHeader/>
        </w:trPr>
        <w:tc>
          <w:tcPr>
            <w:tcW w:w="163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576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40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0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630" w:type="dxa"/>
          </w:tcPr>
          <w:p w:rsidR="00BF4F3D" w:rsidRPr="00BF7249" w:rsidRDefault="00BF4F3D" w:rsidP="00A9628F">
            <w:pPr>
              <w:ind w:firstLineChars="0" w:firstLine="0"/>
            </w:pPr>
            <w:r w:rsidRPr="00BF7249">
              <w:rPr>
                <w:rFonts w:hint="eastAsia"/>
              </w:rPr>
              <w:t>MAIL_ID</w:t>
            </w:r>
          </w:p>
        </w:tc>
        <w:tc>
          <w:tcPr>
            <w:tcW w:w="1576" w:type="dxa"/>
          </w:tcPr>
          <w:p w:rsidR="00BF4F3D" w:rsidRDefault="00BF4F3D" w:rsidP="00A9628F">
            <w:pPr>
              <w:ind w:firstLineChars="0" w:firstLine="0"/>
            </w:pPr>
          </w:p>
        </w:tc>
        <w:tc>
          <w:tcPr>
            <w:tcW w:w="1405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08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630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ISSUE_ID</w:t>
            </w:r>
          </w:p>
        </w:tc>
        <w:tc>
          <w:tcPr>
            <w:tcW w:w="1576" w:type="dxa"/>
          </w:tcPr>
          <w:p w:rsidR="00BF4F3D" w:rsidRDefault="00BF4F3D" w:rsidP="003103CE">
            <w:pPr>
              <w:ind w:firstLineChars="0" w:firstLine="0"/>
            </w:pPr>
            <w:r>
              <w:rPr>
                <w:rFonts w:hint="eastAsia"/>
              </w:rPr>
              <w:t>工作项</w:t>
            </w:r>
            <w:r>
              <w:rPr>
                <w:rFonts w:hint="eastAsia"/>
              </w:rPr>
              <w:t>ID</w:t>
            </w:r>
          </w:p>
        </w:tc>
        <w:tc>
          <w:tcPr>
            <w:tcW w:w="1405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208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T_ISSUE.ISSUE_ID</w:t>
            </w:r>
          </w:p>
        </w:tc>
      </w:tr>
      <w:tr w:rsidR="00BF4F3D" w:rsidTr="00BF4F3D">
        <w:tc>
          <w:tcPr>
            <w:tcW w:w="1630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RECEIPT</w:t>
            </w:r>
          </w:p>
        </w:tc>
        <w:tc>
          <w:tcPr>
            <w:tcW w:w="1576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收件人</w:t>
            </w:r>
            <w:r>
              <w:rPr>
                <w:rFonts w:hint="eastAsia"/>
              </w:rPr>
              <w:t>EMAIL</w:t>
            </w:r>
          </w:p>
        </w:tc>
        <w:tc>
          <w:tcPr>
            <w:tcW w:w="1405" w:type="dxa"/>
          </w:tcPr>
          <w:p w:rsidR="00BF4F3D" w:rsidRDefault="00BF4F3D" w:rsidP="00C23556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53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08" w:type="dxa"/>
          </w:tcPr>
          <w:p w:rsidR="00BF4F3D" w:rsidRDefault="00BF4F3D" w:rsidP="00452DC1">
            <w:pPr>
              <w:ind w:firstLineChars="0" w:firstLine="0"/>
            </w:pPr>
            <w:r>
              <w:rPr>
                <w:rFonts w:hint="eastAsia"/>
              </w:rPr>
              <w:t>T_</w:t>
            </w:r>
            <w:r w:rsidR="00452DC1">
              <w:t>EMPLOYEE</w:t>
            </w:r>
            <w:r>
              <w:rPr>
                <w:rFonts w:hint="eastAsia"/>
              </w:rPr>
              <w:t>.EMAIL</w:t>
            </w:r>
          </w:p>
        </w:tc>
      </w:tr>
      <w:tr w:rsidR="00BF4F3D" w:rsidTr="00BF4F3D">
        <w:tc>
          <w:tcPr>
            <w:tcW w:w="1630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SUBJECT</w:t>
            </w:r>
          </w:p>
        </w:tc>
        <w:tc>
          <w:tcPr>
            <w:tcW w:w="1576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标题</w:t>
            </w:r>
          </w:p>
        </w:tc>
        <w:tc>
          <w:tcPr>
            <w:tcW w:w="1405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100)</w:t>
            </w:r>
          </w:p>
        </w:tc>
        <w:tc>
          <w:tcPr>
            <w:tcW w:w="653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08" w:type="dxa"/>
          </w:tcPr>
          <w:p w:rsidR="00BF4F3D" w:rsidRDefault="00BF4F3D" w:rsidP="00A9628F">
            <w:pPr>
              <w:ind w:firstLineChars="0" w:firstLine="0"/>
            </w:pPr>
          </w:p>
        </w:tc>
      </w:tr>
      <w:tr w:rsidR="00BF4F3D" w:rsidTr="00BF4F3D">
        <w:tc>
          <w:tcPr>
            <w:tcW w:w="1630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lastRenderedPageBreak/>
              <w:t>CONTENT</w:t>
            </w:r>
          </w:p>
        </w:tc>
        <w:tc>
          <w:tcPr>
            <w:tcW w:w="1576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405" w:type="dxa"/>
          </w:tcPr>
          <w:p w:rsidR="00BF4F3D" w:rsidRDefault="00BF4F3D" w:rsidP="00E30B55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0)</w:t>
            </w:r>
          </w:p>
        </w:tc>
        <w:tc>
          <w:tcPr>
            <w:tcW w:w="653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08" w:type="dxa"/>
          </w:tcPr>
          <w:p w:rsidR="00BF4F3D" w:rsidRDefault="00BF4F3D" w:rsidP="00A9628F">
            <w:pPr>
              <w:ind w:firstLineChars="0" w:firstLine="0"/>
            </w:pPr>
          </w:p>
        </w:tc>
      </w:tr>
      <w:tr w:rsidR="00BF4F3D" w:rsidTr="00BF4F3D">
        <w:tc>
          <w:tcPr>
            <w:tcW w:w="1630" w:type="dxa"/>
          </w:tcPr>
          <w:p w:rsidR="00BF4F3D" w:rsidRDefault="00BF4F3D" w:rsidP="003103CE">
            <w:pPr>
              <w:ind w:firstLineChars="0" w:firstLine="0"/>
            </w:pPr>
            <w:r>
              <w:rPr>
                <w:rFonts w:hint="eastAsia"/>
              </w:rPr>
              <w:t>PLAN_TIME</w:t>
            </w:r>
          </w:p>
        </w:tc>
        <w:tc>
          <w:tcPr>
            <w:tcW w:w="1576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计划发送时间</w:t>
            </w:r>
          </w:p>
        </w:tc>
        <w:tc>
          <w:tcPr>
            <w:tcW w:w="1405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653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08" w:type="dxa"/>
          </w:tcPr>
          <w:p w:rsidR="00BF4F3D" w:rsidRPr="00250722" w:rsidRDefault="00BF4F3D" w:rsidP="00A9628F">
            <w:pPr>
              <w:ind w:firstLineChars="0" w:firstLine="0"/>
            </w:pPr>
            <w:r w:rsidRPr="00250722">
              <w:rPr>
                <w:rFonts w:hint="eastAsia"/>
              </w:rPr>
              <w:t>预订发送时间</w:t>
            </w:r>
          </w:p>
        </w:tc>
      </w:tr>
      <w:tr w:rsidR="00BF4F3D" w:rsidTr="00BF4F3D">
        <w:tc>
          <w:tcPr>
            <w:tcW w:w="1630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SEND_TIME</w:t>
            </w:r>
          </w:p>
        </w:tc>
        <w:tc>
          <w:tcPr>
            <w:tcW w:w="1576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实际发送时间</w:t>
            </w:r>
          </w:p>
        </w:tc>
        <w:tc>
          <w:tcPr>
            <w:tcW w:w="1405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653" w:type="dxa"/>
          </w:tcPr>
          <w:p w:rsidR="00BF4F3D" w:rsidRDefault="00F147D7" w:rsidP="00A9628F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3208" w:type="dxa"/>
          </w:tcPr>
          <w:p w:rsidR="00BF4F3D" w:rsidRPr="00250722" w:rsidRDefault="00BF4F3D" w:rsidP="000924D4">
            <w:pPr>
              <w:ind w:firstLineChars="0" w:firstLine="0"/>
            </w:pPr>
            <w:r w:rsidRPr="00250722">
              <w:rPr>
                <w:rFonts w:hint="eastAsia"/>
              </w:rPr>
              <w:t>实际</w:t>
            </w:r>
            <w:r>
              <w:rPr>
                <w:rFonts w:hint="eastAsia"/>
              </w:rPr>
              <w:t>发送</w:t>
            </w:r>
            <w:r w:rsidRPr="00250722">
              <w:rPr>
                <w:rFonts w:hint="eastAsia"/>
              </w:rPr>
              <w:t>时间</w:t>
            </w:r>
          </w:p>
        </w:tc>
      </w:tr>
      <w:tr w:rsidR="00BF4F3D" w:rsidTr="00BF4F3D">
        <w:tc>
          <w:tcPr>
            <w:tcW w:w="1630" w:type="dxa"/>
          </w:tcPr>
          <w:p w:rsidR="00BF4F3D" w:rsidRPr="008542AF" w:rsidRDefault="00BF4F3D" w:rsidP="00A9628F">
            <w:pPr>
              <w:ind w:firstLineChars="0" w:firstLine="0"/>
            </w:pPr>
            <w:r w:rsidRPr="008542AF">
              <w:rPr>
                <w:rFonts w:hint="eastAsia"/>
              </w:rPr>
              <w:t>RETRY</w:t>
            </w:r>
          </w:p>
        </w:tc>
        <w:tc>
          <w:tcPr>
            <w:tcW w:w="1576" w:type="dxa"/>
          </w:tcPr>
          <w:p w:rsidR="00BF4F3D" w:rsidRPr="008542AF" w:rsidRDefault="00BF4F3D" w:rsidP="00A9628F">
            <w:pPr>
              <w:ind w:firstLineChars="0" w:firstLine="0"/>
            </w:pPr>
            <w:r w:rsidRPr="008542AF">
              <w:rPr>
                <w:rFonts w:hint="eastAsia"/>
              </w:rPr>
              <w:t>重试次数</w:t>
            </w:r>
          </w:p>
        </w:tc>
        <w:tc>
          <w:tcPr>
            <w:tcW w:w="1405" w:type="dxa"/>
          </w:tcPr>
          <w:p w:rsidR="00BF4F3D" w:rsidRPr="008542AF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mallint</w:t>
            </w:r>
            <w:proofErr w:type="spellEnd"/>
          </w:p>
        </w:tc>
        <w:tc>
          <w:tcPr>
            <w:tcW w:w="653" w:type="dxa"/>
          </w:tcPr>
          <w:p w:rsidR="00BF4F3D" w:rsidRPr="008542AF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208" w:type="dxa"/>
          </w:tcPr>
          <w:p w:rsidR="00BF4F3D" w:rsidRPr="008542AF" w:rsidRDefault="00BF4F3D" w:rsidP="00CE3FB6">
            <w:pPr>
              <w:ind w:firstLineChars="0" w:firstLine="0"/>
            </w:pPr>
            <w:r w:rsidRPr="008542AF">
              <w:rPr>
                <w:rFonts w:hint="eastAsia"/>
              </w:rPr>
              <w:t>每次重试</w:t>
            </w:r>
            <w:r w:rsidRPr="008542AF">
              <w:rPr>
                <w:rFonts w:hint="eastAsia"/>
              </w:rPr>
              <w:t>+1</w:t>
            </w:r>
            <w:r>
              <w:rPr>
                <w:rFonts w:hint="eastAsia"/>
              </w:rPr>
              <w:t>，</w:t>
            </w:r>
            <w:r>
              <w:t>默认</w:t>
            </w:r>
            <w:r>
              <w:rPr>
                <w:rFonts w:hint="eastAsia"/>
              </w:rPr>
              <w:t>0</w:t>
            </w:r>
          </w:p>
        </w:tc>
      </w:tr>
    </w:tbl>
    <w:p w:rsidR="00414C89" w:rsidRDefault="00414C89" w:rsidP="00B23B20">
      <w:pPr>
        <w:pStyle w:val="3"/>
      </w:pPr>
      <w:bookmarkStart w:id="22" w:name="_Toc484683677"/>
      <w:r>
        <w:rPr>
          <w:rFonts w:hint="eastAsia"/>
        </w:rPr>
        <w:t>T_SPRINT</w:t>
      </w:r>
      <w:bookmarkEnd w:id="22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80"/>
        <w:gridCol w:w="1461"/>
        <w:gridCol w:w="1259"/>
        <w:gridCol w:w="658"/>
        <w:gridCol w:w="3314"/>
      </w:tblGrid>
      <w:tr w:rsidR="00BF4F3D" w:rsidRPr="006E7AE0" w:rsidTr="00BF4F3D">
        <w:trPr>
          <w:tblHeader/>
        </w:trPr>
        <w:tc>
          <w:tcPr>
            <w:tcW w:w="178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461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5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31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80" w:type="dxa"/>
          </w:tcPr>
          <w:p w:rsidR="00BF4F3D" w:rsidRPr="00BF7249" w:rsidRDefault="00BF4F3D" w:rsidP="00A46D1C">
            <w:pPr>
              <w:ind w:firstLineChars="0" w:firstLine="0"/>
            </w:pPr>
            <w:r w:rsidRPr="00BF7249">
              <w:rPr>
                <w:rFonts w:hint="eastAsia"/>
              </w:rPr>
              <w:t>SPRINT_ID</w:t>
            </w:r>
          </w:p>
        </w:tc>
        <w:tc>
          <w:tcPr>
            <w:tcW w:w="1461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迭代</w:t>
            </w:r>
            <w:r>
              <w:rPr>
                <w:rFonts w:hint="eastAsia"/>
              </w:rPr>
              <w:t>ID</w:t>
            </w:r>
          </w:p>
        </w:tc>
        <w:tc>
          <w:tcPr>
            <w:tcW w:w="125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8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BF4F3D" w:rsidRDefault="00BF4F3D" w:rsidP="00A46D1C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80" w:type="dxa"/>
          </w:tcPr>
          <w:p w:rsidR="00BF4F3D" w:rsidRPr="009F3235" w:rsidRDefault="00BF4F3D" w:rsidP="00A46D1C">
            <w:pPr>
              <w:ind w:firstLineChars="0" w:firstLine="0"/>
            </w:pPr>
            <w:r w:rsidRPr="009F3235">
              <w:rPr>
                <w:rFonts w:hint="eastAsia"/>
              </w:rPr>
              <w:t>PROJ_ID</w:t>
            </w:r>
          </w:p>
        </w:tc>
        <w:tc>
          <w:tcPr>
            <w:tcW w:w="1461" w:type="dxa"/>
          </w:tcPr>
          <w:p w:rsidR="00BF4F3D" w:rsidRPr="009F3235" w:rsidRDefault="00BF4F3D" w:rsidP="00A46D1C">
            <w:pPr>
              <w:ind w:firstLineChars="0" w:firstLine="0"/>
            </w:pPr>
            <w:r w:rsidRPr="009F3235"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259" w:type="dxa"/>
          </w:tcPr>
          <w:p w:rsidR="00BF4F3D" w:rsidRPr="009F3235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igint</w:t>
            </w:r>
            <w:proofErr w:type="spellEnd"/>
          </w:p>
        </w:tc>
        <w:tc>
          <w:tcPr>
            <w:tcW w:w="658" w:type="dxa"/>
          </w:tcPr>
          <w:p w:rsidR="00BF4F3D" w:rsidRPr="009F3235" w:rsidRDefault="00BF4F3D" w:rsidP="00A46D1C">
            <w:pPr>
              <w:ind w:firstLineChars="0" w:firstLine="0"/>
              <w:jc w:val="center"/>
            </w:pPr>
            <w:r w:rsidRPr="009F3235"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BF4F3D" w:rsidRPr="009F3235" w:rsidRDefault="00BF4F3D" w:rsidP="00A46D1C">
            <w:pPr>
              <w:ind w:firstLineChars="0" w:firstLine="0"/>
            </w:pPr>
            <w:r w:rsidRPr="009F3235">
              <w:rPr>
                <w:rFonts w:hint="eastAsia"/>
              </w:rPr>
              <w:t>T_PROJECT.PROJ_ID</w:t>
            </w:r>
          </w:p>
        </w:tc>
      </w:tr>
      <w:tr w:rsidR="00216EE4" w:rsidTr="00BF4F3D">
        <w:tc>
          <w:tcPr>
            <w:tcW w:w="1780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461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25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>
              <w:t>5</w:t>
            </w:r>
            <w:r>
              <w:rPr>
                <w:rFonts w:hint="eastAsia"/>
              </w:rPr>
              <w:t>0)</w:t>
            </w:r>
          </w:p>
        </w:tc>
        <w:tc>
          <w:tcPr>
            <w:tcW w:w="65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216EE4" w:rsidRDefault="00216EE4" w:rsidP="00216EE4">
            <w:pPr>
              <w:ind w:firstLineChars="0" w:firstLine="0"/>
            </w:pPr>
          </w:p>
        </w:tc>
      </w:tr>
      <w:tr w:rsidR="00216EE4" w:rsidTr="00BF4F3D">
        <w:tc>
          <w:tcPr>
            <w:tcW w:w="1780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START_TIME</w:t>
            </w:r>
          </w:p>
        </w:tc>
        <w:tc>
          <w:tcPr>
            <w:tcW w:w="1461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开发开始</w:t>
            </w:r>
            <w:r w:rsidR="00C9207A">
              <w:rPr>
                <w:rFonts w:hint="eastAsia"/>
              </w:rPr>
              <w:t>日期</w:t>
            </w:r>
          </w:p>
        </w:tc>
        <w:tc>
          <w:tcPr>
            <w:tcW w:w="125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datetime</w:t>
            </w:r>
            <w:proofErr w:type="spellEnd"/>
          </w:p>
        </w:tc>
        <w:tc>
          <w:tcPr>
            <w:tcW w:w="65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不晚于</w:t>
            </w:r>
            <w:r>
              <w:t>END_TIME</w:t>
            </w:r>
            <w:r>
              <w:rPr>
                <w:rFonts w:hint="eastAsia"/>
              </w:rPr>
              <w:t>日期</w:t>
            </w:r>
          </w:p>
        </w:tc>
      </w:tr>
      <w:tr w:rsidR="00216EE4" w:rsidTr="00BF4F3D">
        <w:tc>
          <w:tcPr>
            <w:tcW w:w="1780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END_TIME</w:t>
            </w:r>
          </w:p>
        </w:tc>
        <w:tc>
          <w:tcPr>
            <w:tcW w:w="1461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开发完成</w:t>
            </w:r>
            <w:r w:rsidR="00C9207A">
              <w:rPr>
                <w:rFonts w:hint="eastAsia"/>
              </w:rPr>
              <w:t>日期</w:t>
            </w:r>
          </w:p>
        </w:tc>
        <w:tc>
          <w:tcPr>
            <w:tcW w:w="125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datetime</w:t>
            </w:r>
            <w:proofErr w:type="spellEnd"/>
          </w:p>
        </w:tc>
        <w:tc>
          <w:tcPr>
            <w:tcW w:w="65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不晚于</w:t>
            </w:r>
            <w:r>
              <w:t>TEST_END_TIME</w:t>
            </w:r>
            <w:r>
              <w:rPr>
                <w:rFonts w:hint="eastAsia"/>
              </w:rPr>
              <w:t>日期</w:t>
            </w:r>
          </w:p>
        </w:tc>
      </w:tr>
      <w:tr w:rsidR="00216EE4" w:rsidTr="00BF4F3D">
        <w:tc>
          <w:tcPr>
            <w:tcW w:w="1780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TEST_START_TIME</w:t>
            </w:r>
          </w:p>
        </w:tc>
        <w:tc>
          <w:tcPr>
            <w:tcW w:w="1461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测试开始</w:t>
            </w:r>
            <w:r w:rsidR="00C9207A">
              <w:rPr>
                <w:rFonts w:hint="eastAsia"/>
              </w:rPr>
              <w:t>日期</w:t>
            </w:r>
          </w:p>
        </w:tc>
        <w:tc>
          <w:tcPr>
            <w:tcW w:w="125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datetime</w:t>
            </w:r>
            <w:proofErr w:type="spellEnd"/>
          </w:p>
        </w:tc>
        <w:tc>
          <w:tcPr>
            <w:tcW w:w="65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216EE4" w:rsidRDefault="00216EE4" w:rsidP="0065451B">
            <w:pPr>
              <w:ind w:firstLineChars="0" w:firstLine="0"/>
            </w:pPr>
            <w:r>
              <w:rPr>
                <w:rFonts w:hint="eastAsia"/>
              </w:rPr>
              <w:t>不</w:t>
            </w:r>
            <w:r>
              <w:t>晚于</w:t>
            </w:r>
            <w:r>
              <w:t>TEST_END_TIME</w:t>
            </w:r>
            <w:r>
              <w:rPr>
                <w:rFonts w:hint="eastAsia"/>
              </w:rPr>
              <w:t>日期</w:t>
            </w:r>
            <w:r w:rsidR="0065451B">
              <w:rPr>
                <w:rFonts w:hint="eastAsia"/>
              </w:rPr>
              <w:t>，不</w:t>
            </w:r>
            <w:r w:rsidR="0065451B">
              <w:t>早于</w:t>
            </w:r>
            <w:r w:rsidR="0065451B">
              <w:rPr>
                <w:rFonts w:hint="eastAsia"/>
              </w:rPr>
              <w:t>START</w:t>
            </w:r>
            <w:r w:rsidR="0065451B">
              <w:t>_TIME</w:t>
            </w:r>
          </w:p>
        </w:tc>
      </w:tr>
      <w:tr w:rsidR="00216EE4" w:rsidTr="00BF4F3D">
        <w:tc>
          <w:tcPr>
            <w:tcW w:w="1780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TEST_END_TIME</w:t>
            </w:r>
          </w:p>
        </w:tc>
        <w:tc>
          <w:tcPr>
            <w:tcW w:w="1461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测试完成</w:t>
            </w:r>
            <w:r w:rsidR="00C9207A">
              <w:rPr>
                <w:rFonts w:hint="eastAsia"/>
              </w:rPr>
              <w:t>日期</w:t>
            </w:r>
          </w:p>
        </w:tc>
        <w:tc>
          <w:tcPr>
            <w:tcW w:w="125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datetime</w:t>
            </w:r>
            <w:proofErr w:type="spellEnd"/>
          </w:p>
        </w:tc>
        <w:tc>
          <w:tcPr>
            <w:tcW w:w="65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216EE4" w:rsidRDefault="00216EE4" w:rsidP="00216EE4">
            <w:pPr>
              <w:ind w:firstLineChars="0" w:firstLine="0"/>
            </w:pPr>
          </w:p>
        </w:tc>
      </w:tr>
      <w:tr w:rsidR="00216EE4" w:rsidTr="00BF4F3D">
        <w:tc>
          <w:tcPr>
            <w:tcW w:w="1780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1461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259" w:type="dxa"/>
          </w:tcPr>
          <w:p w:rsidR="00216EE4" w:rsidRDefault="00216EE4" w:rsidP="00C9207A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</w:t>
            </w:r>
            <w:r w:rsidR="00C9207A">
              <w:t>5</w:t>
            </w:r>
            <w:r>
              <w:rPr>
                <w:rFonts w:hint="eastAsia"/>
              </w:rPr>
              <w:t>0)</w:t>
            </w:r>
          </w:p>
        </w:tc>
        <w:tc>
          <w:tcPr>
            <w:tcW w:w="658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314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见</w:t>
            </w:r>
            <w:r>
              <w:t>字典项</w:t>
            </w:r>
            <w:r>
              <w:rPr>
                <w:rFonts w:hint="eastAsia"/>
              </w:rPr>
              <w:t>，</w:t>
            </w:r>
            <w:r>
              <w:t>默认</w:t>
            </w:r>
            <w:proofErr w:type="gramStart"/>
            <w:r w:rsidR="0021359B">
              <w:t>”</w:t>
            </w:r>
            <w:proofErr w:type="gramEnd"/>
            <w:r>
              <w:t>open</w:t>
            </w:r>
            <w:proofErr w:type="gramStart"/>
            <w:r w:rsidR="0021359B">
              <w:t>”</w:t>
            </w:r>
            <w:proofErr w:type="gramEnd"/>
          </w:p>
        </w:tc>
      </w:tr>
    </w:tbl>
    <w:p w:rsidR="00414C89" w:rsidRDefault="00414C89" w:rsidP="00414C89">
      <w:pPr>
        <w:ind w:firstLine="420"/>
      </w:pPr>
      <w:r>
        <w:rPr>
          <w:rFonts w:hint="eastAsia"/>
        </w:rPr>
        <w:t>备注：</w:t>
      </w:r>
    </w:p>
    <w:p w:rsidR="00414C89" w:rsidRDefault="00414C89" w:rsidP="00BF724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唯一性</w:t>
      </w:r>
      <w:r>
        <w:t>：</w:t>
      </w:r>
      <w:r>
        <w:rPr>
          <w:rFonts w:hint="eastAsia"/>
        </w:rPr>
        <w:t>IS_CANCEL=0</w:t>
      </w:r>
      <w:r>
        <w:rPr>
          <w:rFonts w:hint="eastAsia"/>
        </w:rPr>
        <w:t>的</w:t>
      </w:r>
      <w:r>
        <w:rPr>
          <w:rFonts w:hint="eastAsia"/>
        </w:rPr>
        <w:t>PROJ_ID+NAME</w:t>
      </w:r>
      <w:r>
        <w:rPr>
          <w:rFonts w:hint="eastAsia"/>
        </w:rPr>
        <w:t>唯一</w:t>
      </w:r>
      <w:r>
        <w:t>。</w:t>
      </w:r>
    </w:p>
    <w:p w:rsidR="00C1648A" w:rsidRDefault="00B51E77" w:rsidP="00B23B20">
      <w:pPr>
        <w:pStyle w:val="3"/>
      </w:pPr>
      <w:bookmarkStart w:id="23" w:name="_Toc484683678"/>
      <w:r>
        <w:rPr>
          <w:rFonts w:hint="eastAsia"/>
        </w:rPr>
        <w:t>T_DICT_</w:t>
      </w:r>
      <w:r w:rsidR="00573584">
        <w:t>C</w:t>
      </w:r>
      <w:r>
        <w:rPr>
          <w:rFonts w:hint="eastAsia"/>
        </w:rPr>
        <w:t>AT</w:t>
      </w:r>
      <w:r w:rsidR="00FF7901">
        <w:t>A</w:t>
      </w:r>
      <w:bookmarkEnd w:id="23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667"/>
        <w:gridCol w:w="1622"/>
        <w:gridCol w:w="1299"/>
        <w:gridCol w:w="670"/>
        <w:gridCol w:w="3214"/>
      </w:tblGrid>
      <w:tr w:rsidR="00BF4F3D" w:rsidRPr="006E7AE0" w:rsidTr="00BF4F3D">
        <w:trPr>
          <w:tblHeader/>
        </w:trPr>
        <w:tc>
          <w:tcPr>
            <w:tcW w:w="166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2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7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1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667" w:type="dxa"/>
          </w:tcPr>
          <w:p w:rsidR="00BF4F3D" w:rsidRPr="00BF7249" w:rsidRDefault="00BF4F3D" w:rsidP="00CF149D">
            <w:pPr>
              <w:ind w:firstLineChars="0" w:firstLine="0"/>
            </w:pPr>
            <w:r w:rsidRPr="00BF7249">
              <w:rPr>
                <w:rFonts w:hint="eastAsia"/>
              </w:rPr>
              <w:t>DICT_CAT</w:t>
            </w:r>
            <w:r w:rsidRPr="00BF7249">
              <w:t>A</w:t>
            </w:r>
            <w:r w:rsidRPr="00BF7249">
              <w:rPr>
                <w:rFonts w:hint="eastAsia"/>
              </w:rPr>
              <w:t>_ID</w:t>
            </w:r>
          </w:p>
        </w:tc>
        <w:tc>
          <w:tcPr>
            <w:tcW w:w="1622" w:type="dxa"/>
          </w:tcPr>
          <w:p w:rsidR="00BF4F3D" w:rsidRDefault="00BF4F3D" w:rsidP="00A9628F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0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4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216EE4" w:rsidTr="00BF4F3D">
        <w:tc>
          <w:tcPr>
            <w:tcW w:w="1667" w:type="dxa"/>
          </w:tcPr>
          <w:p w:rsidR="00216EE4" w:rsidRPr="009C7B49" w:rsidRDefault="00216EE4" w:rsidP="00216EE4">
            <w:pPr>
              <w:ind w:firstLineChars="0" w:firstLine="0"/>
            </w:pPr>
            <w:r>
              <w:rPr>
                <w:rFonts w:hint="eastAsia"/>
              </w:rPr>
              <w:t>CODE</w:t>
            </w:r>
          </w:p>
        </w:tc>
        <w:tc>
          <w:tcPr>
            <w:tcW w:w="1622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字典分类编码</w:t>
            </w:r>
          </w:p>
        </w:tc>
        <w:tc>
          <w:tcPr>
            <w:tcW w:w="129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70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4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BF4F3D" w:rsidTr="00BF4F3D">
        <w:tc>
          <w:tcPr>
            <w:tcW w:w="1667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622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字典分类名称</w:t>
            </w:r>
          </w:p>
        </w:tc>
        <w:tc>
          <w:tcPr>
            <w:tcW w:w="1299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70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4" w:type="dxa"/>
          </w:tcPr>
          <w:p w:rsidR="00BF4F3D" w:rsidRDefault="00BF4F3D" w:rsidP="000633DD">
            <w:pPr>
              <w:ind w:firstLineChars="0" w:firstLine="0"/>
            </w:pPr>
          </w:p>
        </w:tc>
      </w:tr>
    </w:tbl>
    <w:p w:rsidR="007E691F" w:rsidRDefault="007E691F" w:rsidP="00B23B20">
      <w:pPr>
        <w:pStyle w:val="3"/>
      </w:pPr>
      <w:bookmarkStart w:id="24" w:name="_Toc484683679"/>
      <w:r>
        <w:rPr>
          <w:rFonts w:hint="eastAsia"/>
        </w:rPr>
        <w:lastRenderedPageBreak/>
        <w:t>T_DICT</w:t>
      </w:r>
      <w:bookmarkEnd w:id="24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29"/>
        <w:gridCol w:w="1619"/>
        <w:gridCol w:w="1192"/>
        <w:gridCol w:w="670"/>
        <w:gridCol w:w="3262"/>
      </w:tblGrid>
      <w:tr w:rsidR="00BF4F3D" w:rsidRPr="006E7AE0" w:rsidTr="00BF4F3D">
        <w:trPr>
          <w:tblHeader/>
        </w:trPr>
        <w:tc>
          <w:tcPr>
            <w:tcW w:w="172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1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19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7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6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29" w:type="dxa"/>
          </w:tcPr>
          <w:p w:rsidR="00BF4F3D" w:rsidRPr="00BF7249" w:rsidRDefault="00BF4F3D" w:rsidP="00B51E77">
            <w:pPr>
              <w:ind w:firstLineChars="0" w:firstLine="0"/>
            </w:pPr>
            <w:r w:rsidRPr="00BF7249">
              <w:rPr>
                <w:rFonts w:hint="eastAsia"/>
              </w:rPr>
              <w:t>DICT_ ID</w:t>
            </w:r>
          </w:p>
        </w:tc>
        <w:tc>
          <w:tcPr>
            <w:tcW w:w="1619" w:type="dxa"/>
          </w:tcPr>
          <w:p w:rsidR="00BF4F3D" w:rsidRDefault="00BF4F3D" w:rsidP="00A9628F">
            <w:pPr>
              <w:ind w:firstLineChars="0" w:firstLine="0"/>
            </w:pPr>
          </w:p>
        </w:tc>
        <w:tc>
          <w:tcPr>
            <w:tcW w:w="1192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0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2" w:type="dxa"/>
          </w:tcPr>
          <w:p w:rsidR="00BF4F3D" w:rsidRDefault="00BF4F3D" w:rsidP="00A9628F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29" w:type="dxa"/>
          </w:tcPr>
          <w:p w:rsidR="00BF4F3D" w:rsidRPr="009C7B49" w:rsidRDefault="00BF4F3D" w:rsidP="00CF149D">
            <w:pPr>
              <w:ind w:firstLineChars="0" w:firstLine="0"/>
            </w:pPr>
            <w:r>
              <w:rPr>
                <w:rFonts w:hint="eastAsia"/>
              </w:rPr>
              <w:t>DICT_</w:t>
            </w:r>
            <w:r>
              <w:t>CATA_</w:t>
            </w:r>
            <w:r>
              <w:rPr>
                <w:rFonts w:hint="eastAsia"/>
              </w:rPr>
              <w:t>CODE</w:t>
            </w:r>
          </w:p>
        </w:tc>
        <w:tc>
          <w:tcPr>
            <w:tcW w:w="1619" w:type="dxa"/>
          </w:tcPr>
          <w:p w:rsidR="00BF4F3D" w:rsidRDefault="00BF4F3D" w:rsidP="00A9628F">
            <w:pPr>
              <w:ind w:firstLineChars="0" w:firstLine="0"/>
            </w:pPr>
            <w:r>
              <w:rPr>
                <w:rFonts w:hint="eastAsia"/>
              </w:rPr>
              <w:t>字典分类编码</w:t>
            </w:r>
          </w:p>
        </w:tc>
        <w:tc>
          <w:tcPr>
            <w:tcW w:w="1192" w:type="dxa"/>
          </w:tcPr>
          <w:p w:rsidR="00BF4F3D" w:rsidRDefault="00BF4F3D" w:rsidP="00A9628F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70" w:type="dxa"/>
          </w:tcPr>
          <w:p w:rsidR="00BF4F3D" w:rsidRDefault="00BF4F3D" w:rsidP="00A9628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2" w:type="dxa"/>
          </w:tcPr>
          <w:p w:rsidR="00BF4F3D" w:rsidRDefault="00BF4F3D" w:rsidP="008C1796">
            <w:pPr>
              <w:ind w:firstLineChars="0" w:firstLine="0"/>
            </w:pPr>
            <w:r>
              <w:rPr>
                <w:rFonts w:hint="eastAsia"/>
              </w:rPr>
              <w:t>T_DICT_CAT</w:t>
            </w:r>
            <w:r>
              <w:t>A</w:t>
            </w:r>
            <w:r>
              <w:rPr>
                <w:rFonts w:hint="eastAsia"/>
              </w:rPr>
              <w:t>.</w:t>
            </w:r>
            <w:r>
              <w:t xml:space="preserve"> CODE</w:t>
            </w:r>
          </w:p>
        </w:tc>
      </w:tr>
      <w:tr w:rsidR="00216EE4" w:rsidTr="00BF4F3D">
        <w:tc>
          <w:tcPr>
            <w:tcW w:w="172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CODE</w:t>
            </w:r>
          </w:p>
        </w:tc>
        <w:tc>
          <w:tcPr>
            <w:tcW w:w="161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编码</w:t>
            </w:r>
          </w:p>
        </w:tc>
        <w:tc>
          <w:tcPr>
            <w:tcW w:w="1192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70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2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216EE4" w:rsidTr="00BF4F3D">
        <w:tc>
          <w:tcPr>
            <w:tcW w:w="172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61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192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70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62" w:type="dxa"/>
          </w:tcPr>
          <w:p w:rsidR="00216EE4" w:rsidRDefault="00216EE4" w:rsidP="00216EE4">
            <w:pPr>
              <w:ind w:firstLineChars="0" w:firstLine="0"/>
            </w:pPr>
          </w:p>
        </w:tc>
      </w:tr>
      <w:tr w:rsidR="00216EE4" w:rsidTr="00BF4F3D">
        <w:tc>
          <w:tcPr>
            <w:tcW w:w="172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NO</w:t>
            </w:r>
          </w:p>
        </w:tc>
        <w:tc>
          <w:tcPr>
            <w:tcW w:w="1619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顺序号</w:t>
            </w:r>
          </w:p>
        </w:tc>
        <w:tc>
          <w:tcPr>
            <w:tcW w:w="1192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>
              <w:t>mallint</w:t>
            </w:r>
            <w:proofErr w:type="spellEnd"/>
          </w:p>
        </w:tc>
        <w:tc>
          <w:tcPr>
            <w:tcW w:w="670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262" w:type="dxa"/>
          </w:tcPr>
          <w:p w:rsidR="00216EE4" w:rsidRDefault="00216EE4" w:rsidP="00216EE4">
            <w:pPr>
              <w:ind w:firstLineChars="0" w:firstLine="0"/>
            </w:pPr>
          </w:p>
        </w:tc>
      </w:tr>
    </w:tbl>
    <w:p w:rsidR="00E11458" w:rsidRDefault="00E11458" w:rsidP="00B23B20">
      <w:pPr>
        <w:pStyle w:val="3"/>
      </w:pPr>
      <w:bookmarkStart w:id="25" w:name="_Toc484683680"/>
      <w:r>
        <w:t>T</w:t>
      </w:r>
      <w:r>
        <w:rPr>
          <w:rFonts w:hint="eastAsia"/>
        </w:rPr>
        <w:t>_</w:t>
      </w:r>
      <w:r>
        <w:t>USER</w:t>
      </w:r>
      <w:bookmarkEnd w:id="25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405"/>
        <w:gridCol w:w="1637"/>
        <w:gridCol w:w="1299"/>
        <w:gridCol w:w="697"/>
        <w:gridCol w:w="3434"/>
      </w:tblGrid>
      <w:tr w:rsidR="00BF4F3D" w:rsidRPr="006E7AE0" w:rsidTr="00BF4F3D">
        <w:trPr>
          <w:tblHeader/>
        </w:trPr>
        <w:tc>
          <w:tcPr>
            <w:tcW w:w="1405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bookmarkStart w:id="26" w:name="_Hlk482604990"/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3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9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43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405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USER_ID</w:t>
            </w:r>
          </w:p>
        </w:tc>
        <w:tc>
          <w:tcPr>
            <w:tcW w:w="1637" w:type="dxa"/>
          </w:tcPr>
          <w:p w:rsidR="00BF4F3D" w:rsidRDefault="00BF4F3D" w:rsidP="00A46D1C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97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34" w:type="dxa"/>
          </w:tcPr>
          <w:p w:rsidR="00BF4F3D" w:rsidRDefault="00BF4F3D" w:rsidP="00A46D1C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216EE4" w:rsidTr="00BF4F3D">
        <w:tc>
          <w:tcPr>
            <w:tcW w:w="1405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USER_NAME</w:t>
            </w:r>
          </w:p>
        </w:tc>
        <w:tc>
          <w:tcPr>
            <w:tcW w:w="1637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299" w:type="dxa"/>
          </w:tcPr>
          <w:p w:rsidR="00216EE4" w:rsidRDefault="00216EE4" w:rsidP="00216EE4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97" w:type="dxa"/>
          </w:tcPr>
          <w:p w:rsidR="00216EE4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34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BF4F3D" w:rsidTr="00BF4F3D">
        <w:tc>
          <w:tcPr>
            <w:tcW w:w="1405" w:type="dxa"/>
          </w:tcPr>
          <w:p w:rsidR="00BF4F3D" w:rsidRDefault="00BF4F3D" w:rsidP="00A46D1C">
            <w:pPr>
              <w:ind w:firstLineChars="0" w:firstLine="0"/>
            </w:pPr>
            <w:r>
              <w:t>EMP_ID</w:t>
            </w:r>
          </w:p>
        </w:tc>
        <w:tc>
          <w:tcPr>
            <w:tcW w:w="1637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697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3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T_EMPLOYEE.EMP_ID</w:t>
            </w:r>
          </w:p>
        </w:tc>
      </w:tr>
      <w:tr w:rsidR="00BF4F3D" w:rsidTr="00BF4F3D">
        <w:tc>
          <w:tcPr>
            <w:tcW w:w="1405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SALT</w:t>
            </w:r>
          </w:p>
        </w:tc>
        <w:tc>
          <w:tcPr>
            <w:tcW w:w="1637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随机</w:t>
            </w:r>
          </w:p>
        </w:tc>
        <w:tc>
          <w:tcPr>
            <w:tcW w:w="1299" w:type="dxa"/>
          </w:tcPr>
          <w:p w:rsidR="00BF4F3D" w:rsidRDefault="00BF4F3D" w:rsidP="000924D4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32)</w:t>
            </w:r>
          </w:p>
        </w:tc>
        <w:tc>
          <w:tcPr>
            <w:tcW w:w="697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3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GUID</w:t>
            </w:r>
            <w:r>
              <w:rPr>
                <w:rFonts w:hint="eastAsia"/>
              </w:rPr>
              <w:t>去掉减号</w:t>
            </w:r>
          </w:p>
        </w:tc>
      </w:tr>
      <w:tr w:rsidR="00BF4F3D" w:rsidTr="00BF4F3D">
        <w:tc>
          <w:tcPr>
            <w:tcW w:w="1405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637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口令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100)</w:t>
            </w:r>
          </w:p>
        </w:tc>
        <w:tc>
          <w:tcPr>
            <w:tcW w:w="697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43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ascii="微软雅黑" w:eastAsia="微软雅黑" w:hAnsi="微软雅黑" w:hint="eastAsia"/>
                <w:color w:val="000000"/>
                <w:szCs w:val="21"/>
                <w:shd w:val="clear" w:color="auto" w:fill="FFFFFF"/>
              </w:rPr>
              <w:t>MD5(SALT+MD5(明文))</w:t>
            </w:r>
          </w:p>
        </w:tc>
      </w:tr>
      <w:tr w:rsidR="00BF4F3D" w:rsidTr="00BF4F3D">
        <w:tc>
          <w:tcPr>
            <w:tcW w:w="1405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AUTH_TYPE</w:t>
            </w:r>
          </w:p>
        </w:tc>
        <w:tc>
          <w:tcPr>
            <w:tcW w:w="1637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认证方式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97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3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见字典项</w:t>
            </w:r>
          </w:p>
        </w:tc>
      </w:tr>
      <w:tr w:rsidR="006B76AF" w:rsidTr="00BF4F3D">
        <w:tc>
          <w:tcPr>
            <w:tcW w:w="1405" w:type="dxa"/>
          </w:tcPr>
          <w:p w:rsidR="006B76AF" w:rsidRDefault="006B76AF" w:rsidP="006B76AF">
            <w:pPr>
              <w:ind w:firstLineChars="0" w:firstLine="0"/>
            </w:pPr>
            <w:r>
              <w:rPr>
                <w:rFonts w:hint="eastAsia"/>
              </w:rPr>
              <w:t>STATUS</w:t>
            </w:r>
          </w:p>
        </w:tc>
        <w:tc>
          <w:tcPr>
            <w:tcW w:w="1637" w:type="dxa"/>
          </w:tcPr>
          <w:p w:rsidR="006B76AF" w:rsidRDefault="006B76AF" w:rsidP="006B76AF">
            <w:pPr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299" w:type="dxa"/>
          </w:tcPr>
          <w:p w:rsidR="006B76AF" w:rsidRDefault="006B76AF" w:rsidP="006B76AF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97" w:type="dxa"/>
          </w:tcPr>
          <w:p w:rsidR="006B76AF" w:rsidRDefault="006B76AF" w:rsidP="006B76AF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434" w:type="dxa"/>
          </w:tcPr>
          <w:p w:rsidR="006B76AF" w:rsidRDefault="006B76AF" w:rsidP="006B76AF">
            <w:pPr>
              <w:ind w:firstLineChars="0" w:firstLine="0"/>
            </w:pPr>
            <w:r>
              <w:rPr>
                <w:rFonts w:hint="eastAsia"/>
              </w:rPr>
              <w:t>见字典项</w:t>
            </w:r>
          </w:p>
        </w:tc>
      </w:tr>
    </w:tbl>
    <w:p w:rsidR="003D78D4" w:rsidRDefault="003D78D4" w:rsidP="00B23B20">
      <w:pPr>
        <w:pStyle w:val="3"/>
      </w:pPr>
      <w:bookmarkStart w:id="27" w:name="_Toc484683681"/>
      <w:bookmarkEnd w:id="26"/>
      <w:r>
        <w:rPr>
          <w:rFonts w:hint="eastAsia"/>
        </w:rPr>
        <w:t>T_ROLE</w:t>
      </w:r>
      <w:bookmarkEnd w:id="27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80"/>
        <w:gridCol w:w="1550"/>
        <w:gridCol w:w="1252"/>
        <w:gridCol w:w="677"/>
        <w:gridCol w:w="3213"/>
      </w:tblGrid>
      <w:tr w:rsidR="00BF4F3D" w:rsidRPr="006E7AE0" w:rsidTr="00BF4F3D">
        <w:trPr>
          <w:tblHeader/>
        </w:trPr>
        <w:tc>
          <w:tcPr>
            <w:tcW w:w="178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55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5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7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1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80" w:type="dxa"/>
          </w:tcPr>
          <w:p w:rsidR="00BF4F3D" w:rsidRPr="00BF7249" w:rsidRDefault="00BF4F3D" w:rsidP="000633DD">
            <w:pPr>
              <w:ind w:firstLineChars="0" w:firstLine="0"/>
            </w:pPr>
            <w:r w:rsidRPr="00BF7249">
              <w:t>ROLE_ID</w:t>
            </w:r>
          </w:p>
        </w:tc>
        <w:tc>
          <w:tcPr>
            <w:tcW w:w="1550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5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7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3" w:type="dxa"/>
          </w:tcPr>
          <w:p w:rsidR="00BF4F3D" w:rsidRDefault="00BF4F3D" w:rsidP="000633DD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216EE4" w:rsidTr="00BF4F3D">
        <w:tc>
          <w:tcPr>
            <w:tcW w:w="1780" w:type="dxa"/>
          </w:tcPr>
          <w:p w:rsidR="00216EE4" w:rsidRPr="009F3235" w:rsidRDefault="00216EE4" w:rsidP="00216EE4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0" w:type="dxa"/>
          </w:tcPr>
          <w:p w:rsidR="00216EE4" w:rsidRPr="009F3235" w:rsidRDefault="00216EE4" w:rsidP="00216EE4">
            <w:pPr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1252" w:type="dxa"/>
          </w:tcPr>
          <w:p w:rsidR="00216EE4" w:rsidRPr="009F3235" w:rsidRDefault="00216EE4" w:rsidP="00216EE4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77" w:type="dxa"/>
          </w:tcPr>
          <w:p w:rsidR="00216EE4" w:rsidRPr="009F3235" w:rsidRDefault="00216EE4" w:rsidP="00216EE4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3" w:type="dxa"/>
          </w:tcPr>
          <w:p w:rsidR="00216EE4" w:rsidRDefault="00216EE4" w:rsidP="00216EE4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</w:tbl>
    <w:p w:rsidR="00B23E92" w:rsidRDefault="00B23E92" w:rsidP="00B23B20">
      <w:pPr>
        <w:pStyle w:val="3"/>
      </w:pPr>
      <w:bookmarkStart w:id="28" w:name="_Toc484683682"/>
      <w:r>
        <w:rPr>
          <w:rFonts w:hint="eastAsia"/>
        </w:rPr>
        <w:t>T_</w:t>
      </w:r>
      <w:r>
        <w:t>USER_</w:t>
      </w:r>
      <w:r>
        <w:rPr>
          <w:rFonts w:hint="eastAsia"/>
        </w:rPr>
        <w:t>ROLE</w:t>
      </w:r>
      <w:bookmarkEnd w:id="28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80"/>
        <w:gridCol w:w="1550"/>
        <w:gridCol w:w="1252"/>
        <w:gridCol w:w="677"/>
        <w:gridCol w:w="3213"/>
      </w:tblGrid>
      <w:tr w:rsidR="00BF4F3D" w:rsidRPr="006E7AE0" w:rsidTr="00BF4F3D">
        <w:trPr>
          <w:tblHeader/>
        </w:trPr>
        <w:tc>
          <w:tcPr>
            <w:tcW w:w="178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55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5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77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21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80" w:type="dxa"/>
          </w:tcPr>
          <w:p w:rsidR="00BF4F3D" w:rsidRPr="00BF7249" w:rsidRDefault="00BF4F3D" w:rsidP="000633DD">
            <w:pPr>
              <w:ind w:firstLineChars="0" w:firstLine="0"/>
            </w:pPr>
            <w:r w:rsidRPr="00BF7249">
              <w:t>USER_ROLE_ID</w:t>
            </w:r>
          </w:p>
        </w:tc>
        <w:tc>
          <w:tcPr>
            <w:tcW w:w="1550" w:type="dxa"/>
          </w:tcPr>
          <w:p w:rsidR="00BF4F3D" w:rsidRDefault="00BF4F3D" w:rsidP="000633DD">
            <w:pPr>
              <w:ind w:firstLineChars="0" w:firstLine="0"/>
            </w:pPr>
          </w:p>
        </w:tc>
        <w:tc>
          <w:tcPr>
            <w:tcW w:w="125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7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3" w:type="dxa"/>
          </w:tcPr>
          <w:p w:rsidR="00BF4F3D" w:rsidRDefault="00BF4F3D" w:rsidP="000633DD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80" w:type="dxa"/>
          </w:tcPr>
          <w:p w:rsidR="00BF4F3D" w:rsidRPr="00A04C5C" w:rsidRDefault="00BF4F3D" w:rsidP="000633DD">
            <w:pPr>
              <w:ind w:firstLineChars="0" w:firstLine="0"/>
            </w:pPr>
            <w:r w:rsidRPr="00A04C5C">
              <w:lastRenderedPageBreak/>
              <w:t>ROLE_ID</w:t>
            </w:r>
          </w:p>
        </w:tc>
        <w:tc>
          <w:tcPr>
            <w:tcW w:w="1550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5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7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3" w:type="dxa"/>
          </w:tcPr>
          <w:p w:rsidR="00BF4F3D" w:rsidRDefault="00BF4F3D" w:rsidP="000633DD">
            <w:pPr>
              <w:ind w:firstLineChars="0" w:firstLine="0"/>
            </w:pPr>
            <w:r>
              <w:t>T_ROLE.ROLE_ID</w:t>
            </w:r>
          </w:p>
        </w:tc>
      </w:tr>
      <w:tr w:rsidR="00BF4F3D" w:rsidTr="00BF4F3D">
        <w:tc>
          <w:tcPr>
            <w:tcW w:w="1780" w:type="dxa"/>
          </w:tcPr>
          <w:p w:rsidR="00BF4F3D" w:rsidRPr="009F3235" w:rsidRDefault="00BF4F3D" w:rsidP="000633DD">
            <w:pPr>
              <w:ind w:firstLineChars="0" w:firstLine="0"/>
            </w:pPr>
            <w:r>
              <w:t>USER_ID</w:t>
            </w:r>
          </w:p>
        </w:tc>
        <w:tc>
          <w:tcPr>
            <w:tcW w:w="1550" w:type="dxa"/>
          </w:tcPr>
          <w:p w:rsidR="00BF4F3D" w:rsidRPr="009F3235" w:rsidRDefault="00BF4F3D" w:rsidP="000633DD">
            <w:pPr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52" w:type="dxa"/>
          </w:tcPr>
          <w:p w:rsidR="00BF4F3D" w:rsidRPr="009F3235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77" w:type="dxa"/>
          </w:tcPr>
          <w:p w:rsidR="00BF4F3D" w:rsidRPr="009F3235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213" w:type="dxa"/>
          </w:tcPr>
          <w:p w:rsidR="00BF4F3D" w:rsidRPr="009F3235" w:rsidRDefault="00BF4F3D" w:rsidP="000633DD">
            <w:pPr>
              <w:ind w:firstLineChars="0" w:firstLine="0"/>
            </w:pPr>
            <w:r>
              <w:rPr>
                <w:rFonts w:hint="eastAsia"/>
              </w:rPr>
              <w:t>T_USER.USER_ID</w:t>
            </w:r>
          </w:p>
        </w:tc>
      </w:tr>
    </w:tbl>
    <w:p w:rsidR="00B23E92" w:rsidRDefault="00B23E92" w:rsidP="00B23E92">
      <w:pPr>
        <w:ind w:firstLine="420"/>
      </w:pPr>
      <w:r>
        <w:rPr>
          <w:rFonts w:hint="eastAsia"/>
        </w:rPr>
        <w:t>备注：</w:t>
      </w:r>
    </w:p>
    <w:p w:rsidR="00B23E92" w:rsidRDefault="00B23E92" w:rsidP="0043485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唯一性</w:t>
      </w:r>
      <w:r>
        <w:t>：</w:t>
      </w:r>
      <w:r w:rsidR="00196207">
        <w:rPr>
          <w:rFonts w:hint="eastAsia"/>
        </w:rPr>
        <w:t>IS</w:t>
      </w:r>
      <w:r w:rsidR="00196207">
        <w:t>_CANCEL=0</w:t>
      </w:r>
      <w:r w:rsidR="00196207">
        <w:rPr>
          <w:rFonts w:hint="eastAsia"/>
        </w:rPr>
        <w:t>时</w:t>
      </w:r>
      <w:r w:rsidR="003447D4">
        <w:t>ROLE_ID+USER_ID</w:t>
      </w:r>
      <w:r>
        <w:rPr>
          <w:rFonts w:hint="eastAsia"/>
        </w:rPr>
        <w:t>唯一</w:t>
      </w:r>
      <w:r>
        <w:t>。</w:t>
      </w:r>
    </w:p>
    <w:p w:rsidR="00AF1A78" w:rsidRDefault="00AF1A78" w:rsidP="00B23B20">
      <w:pPr>
        <w:pStyle w:val="3"/>
      </w:pPr>
      <w:bookmarkStart w:id="29" w:name="_Toc484683683"/>
      <w:r>
        <w:rPr>
          <w:rFonts w:hint="eastAsia"/>
        </w:rPr>
        <w:t>T_</w:t>
      </w:r>
      <w:r>
        <w:t>RESOURCE</w:t>
      </w:r>
      <w:bookmarkEnd w:id="29"/>
    </w:p>
    <w:p w:rsidR="00AF1A78" w:rsidRPr="00AF1A78" w:rsidRDefault="00AF1A78" w:rsidP="00AF1A78">
      <w:pPr>
        <w:ind w:firstLine="420"/>
      </w:pPr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29"/>
        <w:gridCol w:w="1721"/>
        <w:gridCol w:w="1299"/>
        <w:gridCol w:w="649"/>
        <w:gridCol w:w="3074"/>
      </w:tblGrid>
      <w:tr w:rsidR="00BF4F3D" w:rsidRPr="006E7AE0" w:rsidTr="00BF4F3D">
        <w:trPr>
          <w:tblHeader/>
        </w:trPr>
        <w:tc>
          <w:tcPr>
            <w:tcW w:w="172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721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4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07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29" w:type="dxa"/>
          </w:tcPr>
          <w:p w:rsidR="00BF4F3D" w:rsidRPr="00BF7249" w:rsidRDefault="00BF4F3D" w:rsidP="00AF1A78">
            <w:pPr>
              <w:ind w:firstLineChars="0" w:firstLine="0"/>
            </w:pPr>
            <w:r w:rsidRPr="00BF7249">
              <w:t>RES_ID</w:t>
            </w:r>
          </w:p>
        </w:tc>
        <w:tc>
          <w:tcPr>
            <w:tcW w:w="1721" w:type="dxa"/>
          </w:tcPr>
          <w:p w:rsidR="00BF4F3D" w:rsidRDefault="00BF4F3D" w:rsidP="00AF1A78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F1A78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49" w:type="dxa"/>
          </w:tcPr>
          <w:p w:rsidR="00BF4F3D" w:rsidRDefault="00BF4F3D" w:rsidP="00AF1A78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74" w:type="dxa"/>
          </w:tcPr>
          <w:p w:rsidR="00BF4F3D" w:rsidRDefault="00BF4F3D" w:rsidP="00AF1A78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29" w:type="dxa"/>
          </w:tcPr>
          <w:p w:rsidR="00BF4F3D" w:rsidRPr="009F3235" w:rsidRDefault="00BF4F3D" w:rsidP="00AF1A78">
            <w:pPr>
              <w:ind w:firstLineChars="0" w:firstLine="0"/>
            </w:pPr>
            <w:r>
              <w:t>PARENT_RES_ID</w:t>
            </w:r>
          </w:p>
        </w:tc>
        <w:tc>
          <w:tcPr>
            <w:tcW w:w="1721" w:type="dxa"/>
          </w:tcPr>
          <w:p w:rsidR="00BF4F3D" w:rsidRPr="009F3235" w:rsidRDefault="00BF4F3D" w:rsidP="0046288C">
            <w:pPr>
              <w:ind w:firstLineChars="0" w:firstLine="0"/>
            </w:pPr>
            <w:proofErr w:type="gramStart"/>
            <w:r>
              <w:rPr>
                <w:rFonts w:hint="eastAsia"/>
              </w:rPr>
              <w:t>父资源</w:t>
            </w:r>
            <w:proofErr w:type="gramEnd"/>
            <w:r>
              <w:t>编码</w:t>
            </w:r>
          </w:p>
        </w:tc>
        <w:tc>
          <w:tcPr>
            <w:tcW w:w="1299" w:type="dxa"/>
          </w:tcPr>
          <w:p w:rsidR="00BF4F3D" w:rsidRPr="009F3235" w:rsidRDefault="00BF4F3D" w:rsidP="00AF1A78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49" w:type="dxa"/>
          </w:tcPr>
          <w:p w:rsidR="00BF4F3D" w:rsidRPr="009F3235" w:rsidRDefault="00BF4F3D" w:rsidP="00AF1A78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74" w:type="dxa"/>
          </w:tcPr>
          <w:p w:rsidR="00BF4F3D" w:rsidRPr="009F3235" w:rsidRDefault="00BF4F3D" w:rsidP="00AF1A78">
            <w:pPr>
              <w:ind w:firstLineChars="0" w:firstLine="0"/>
            </w:pPr>
            <w:r>
              <w:t>T_RESOURCE.RES_ID</w:t>
            </w:r>
          </w:p>
        </w:tc>
      </w:tr>
      <w:tr w:rsidR="00196207" w:rsidTr="00BF4F3D">
        <w:tc>
          <w:tcPr>
            <w:tcW w:w="1729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21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299" w:type="dxa"/>
          </w:tcPr>
          <w:p w:rsidR="00196207" w:rsidRDefault="00196207" w:rsidP="00196207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49" w:type="dxa"/>
          </w:tcPr>
          <w:p w:rsidR="00196207" w:rsidRDefault="00196207" w:rsidP="0019620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74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196207" w:rsidTr="00BF4F3D">
        <w:tc>
          <w:tcPr>
            <w:tcW w:w="1729" w:type="dxa"/>
          </w:tcPr>
          <w:p w:rsidR="00196207" w:rsidRDefault="00196207" w:rsidP="00196207">
            <w:pPr>
              <w:tabs>
                <w:tab w:val="left" w:pos="1020"/>
              </w:tabs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1721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299" w:type="dxa"/>
          </w:tcPr>
          <w:p w:rsidR="00196207" w:rsidRDefault="00196207" w:rsidP="00196207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10)</w:t>
            </w:r>
          </w:p>
        </w:tc>
        <w:tc>
          <w:tcPr>
            <w:tcW w:w="649" w:type="dxa"/>
          </w:tcPr>
          <w:p w:rsidR="00196207" w:rsidRDefault="00196207" w:rsidP="00196207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3074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字典项</w:t>
            </w:r>
          </w:p>
        </w:tc>
      </w:tr>
      <w:tr w:rsidR="00196207" w:rsidTr="00BF4F3D">
        <w:tc>
          <w:tcPr>
            <w:tcW w:w="1729" w:type="dxa"/>
          </w:tcPr>
          <w:p w:rsidR="00196207" w:rsidRDefault="00196207" w:rsidP="00196207">
            <w:pPr>
              <w:tabs>
                <w:tab w:val="left" w:pos="1020"/>
              </w:tabs>
              <w:ind w:firstLineChars="0" w:firstLine="0"/>
            </w:pPr>
            <w:r>
              <w:t>URL</w:t>
            </w:r>
          </w:p>
        </w:tc>
        <w:tc>
          <w:tcPr>
            <w:tcW w:w="1721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资源</w:t>
            </w:r>
            <w:r>
              <w:rPr>
                <w:rFonts w:hint="eastAsia"/>
              </w:rPr>
              <w:t>URL</w:t>
            </w:r>
          </w:p>
        </w:tc>
        <w:tc>
          <w:tcPr>
            <w:tcW w:w="1299" w:type="dxa"/>
          </w:tcPr>
          <w:p w:rsidR="00196207" w:rsidRDefault="00196207" w:rsidP="00196207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0)</w:t>
            </w:r>
          </w:p>
        </w:tc>
        <w:tc>
          <w:tcPr>
            <w:tcW w:w="649" w:type="dxa"/>
          </w:tcPr>
          <w:p w:rsidR="00196207" w:rsidRDefault="00196207" w:rsidP="00196207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74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绝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相对</w:t>
            </w:r>
            <w:r>
              <w:t>路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唯一</w:t>
            </w:r>
          </w:p>
        </w:tc>
      </w:tr>
      <w:tr w:rsidR="00196207" w:rsidTr="00BF4F3D">
        <w:tc>
          <w:tcPr>
            <w:tcW w:w="1729" w:type="dxa"/>
          </w:tcPr>
          <w:p w:rsidR="00196207" w:rsidRDefault="00196207" w:rsidP="00196207">
            <w:pPr>
              <w:tabs>
                <w:tab w:val="left" w:pos="1020"/>
              </w:tabs>
              <w:ind w:firstLineChars="0" w:firstLine="0"/>
            </w:pPr>
            <w:r>
              <w:rPr>
                <w:rFonts w:hint="eastAsia"/>
              </w:rPr>
              <w:t>IS</w:t>
            </w:r>
            <w:r>
              <w:t>_AUTH</w:t>
            </w:r>
          </w:p>
        </w:tc>
        <w:tc>
          <w:tcPr>
            <w:tcW w:w="1721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是否</w:t>
            </w:r>
            <w:r>
              <w:t>参与授权</w:t>
            </w:r>
          </w:p>
        </w:tc>
        <w:tc>
          <w:tcPr>
            <w:tcW w:w="1299" w:type="dxa"/>
          </w:tcPr>
          <w:p w:rsidR="00196207" w:rsidRDefault="00196207" w:rsidP="00196207">
            <w:pPr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inyint</w:t>
            </w:r>
            <w:proofErr w:type="spellEnd"/>
          </w:p>
        </w:tc>
        <w:tc>
          <w:tcPr>
            <w:tcW w:w="649" w:type="dxa"/>
          </w:tcPr>
          <w:p w:rsidR="00196207" w:rsidRDefault="00196207" w:rsidP="0019620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74" w:type="dxa"/>
          </w:tcPr>
          <w:p w:rsidR="00196207" w:rsidRDefault="00196207" w:rsidP="00196207">
            <w:pPr>
              <w:ind w:firstLineChars="0" w:firstLine="0"/>
            </w:pPr>
            <w:r>
              <w:t>1</w:t>
            </w:r>
            <w:r>
              <w:rPr>
                <w:rFonts w:hint="eastAsia"/>
              </w:rPr>
              <w:t>参与授权</w:t>
            </w:r>
            <w:r>
              <w:rPr>
                <w:rFonts w:hint="eastAsia"/>
              </w:rPr>
              <w:t>;0</w:t>
            </w:r>
            <w:r>
              <w:rPr>
                <w:rFonts w:hint="eastAsia"/>
              </w:rPr>
              <w:t>不参与</w:t>
            </w:r>
            <w:r>
              <w:t>授权</w:t>
            </w:r>
          </w:p>
        </w:tc>
      </w:tr>
    </w:tbl>
    <w:p w:rsidR="00DB4FE6" w:rsidRDefault="00DB4FE6" w:rsidP="00B23B20">
      <w:pPr>
        <w:pStyle w:val="3"/>
      </w:pPr>
      <w:bookmarkStart w:id="30" w:name="_Toc484683684"/>
      <w:r>
        <w:rPr>
          <w:rFonts w:hint="eastAsia"/>
        </w:rPr>
        <w:t>T_</w:t>
      </w:r>
      <w:r>
        <w:t>FUNCTION</w:t>
      </w:r>
      <w:bookmarkEnd w:id="30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11"/>
        <w:gridCol w:w="1689"/>
        <w:gridCol w:w="1314"/>
        <w:gridCol w:w="642"/>
        <w:gridCol w:w="3116"/>
      </w:tblGrid>
      <w:tr w:rsidR="00BF4F3D" w:rsidRPr="006E7AE0" w:rsidTr="00BF4F3D">
        <w:trPr>
          <w:tblHeader/>
        </w:trPr>
        <w:tc>
          <w:tcPr>
            <w:tcW w:w="1711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8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31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4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116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11" w:type="dxa"/>
          </w:tcPr>
          <w:p w:rsidR="00BF4F3D" w:rsidRPr="00BF7249" w:rsidRDefault="00BF4F3D" w:rsidP="00A46D1C">
            <w:pPr>
              <w:ind w:firstLineChars="0" w:firstLine="0"/>
            </w:pPr>
            <w:r w:rsidRPr="00BF7249">
              <w:rPr>
                <w:rFonts w:hint="eastAsia"/>
              </w:rPr>
              <w:t>FUNC_ID</w:t>
            </w:r>
          </w:p>
        </w:tc>
        <w:tc>
          <w:tcPr>
            <w:tcW w:w="1689" w:type="dxa"/>
          </w:tcPr>
          <w:p w:rsidR="00BF4F3D" w:rsidRDefault="00BF4F3D" w:rsidP="00A46D1C">
            <w:pPr>
              <w:ind w:firstLineChars="0" w:firstLine="0"/>
            </w:pPr>
          </w:p>
        </w:tc>
        <w:tc>
          <w:tcPr>
            <w:tcW w:w="1314" w:type="dxa"/>
          </w:tcPr>
          <w:p w:rsidR="00BF4F3D" w:rsidRDefault="00DD6078" w:rsidP="00A46D1C">
            <w:pPr>
              <w:ind w:firstLineChars="0" w:firstLine="0"/>
            </w:pPr>
            <w:proofErr w:type="spellStart"/>
            <w:r>
              <w:t>b</w:t>
            </w:r>
            <w:r w:rsidR="00BF4F3D">
              <w:t>igint</w:t>
            </w:r>
            <w:proofErr w:type="spellEnd"/>
          </w:p>
        </w:tc>
        <w:tc>
          <w:tcPr>
            <w:tcW w:w="642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6" w:type="dxa"/>
          </w:tcPr>
          <w:p w:rsidR="00BF4F3D" w:rsidRDefault="00BF4F3D" w:rsidP="00A46D1C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196207" w:rsidTr="00BF4F3D">
        <w:tc>
          <w:tcPr>
            <w:tcW w:w="1711" w:type="dxa"/>
          </w:tcPr>
          <w:p w:rsidR="00196207" w:rsidRPr="00AF1A78" w:rsidRDefault="00196207" w:rsidP="00196207">
            <w:pPr>
              <w:ind w:firstLineChars="0" w:firstLine="0"/>
            </w:pPr>
            <w:r>
              <w:t>NAME</w:t>
            </w:r>
          </w:p>
        </w:tc>
        <w:tc>
          <w:tcPr>
            <w:tcW w:w="1689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314" w:type="dxa"/>
          </w:tcPr>
          <w:p w:rsidR="00196207" w:rsidRDefault="00196207" w:rsidP="00196207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50)</w:t>
            </w:r>
          </w:p>
        </w:tc>
        <w:tc>
          <w:tcPr>
            <w:tcW w:w="642" w:type="dxa"/>
          </w:tcPr>
          <w:p w:rsidR="00196207" w:rsidRDefault="00196207" w:rsidP="0019620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6" w:type="dxa"/>
          </w:tcPr>
          <w:p w:rsidR="00196207" w:rsidRDefault="00196207" w:rsidP="00196207">
            <w:pPr>
              <w:ind w:firstLineChars="0" w:firstLine="0"/>
            </w:pPr>
            <w:r>
              <w:rPr>
                <w:rFonts w:hint="eastAsia"/>
              </w:rPr>
              <w:t>IS_CANCEL=0</w:t>
            </w:r>
            <w:r>
              <w:rPr>
                <w:rFonts w:hint="eastAsia"/>
              </w:rPr>
              <w:t>时</w:t>
            </w:r>
            <w:r>
              <w:t>唯一</w:t>
            </w:r>
          </w:p>
        </w:tc>
      </w:tr>
      <w:tr w:rsidR="00196207" w:rsidTr="00BF4F3D">
        <w:tc>
          <w:tcPr>
            <w:tcW w:w="1711" w:type="dxa"/>
          </w:tcPr>
          <w:p w:rsidR="00196207" w:rsidRPr="009F3235" w:rsidRDefault="00196207" w:rsidP="00196207">
            <w:pPr>
              <w:ind w:firstLineChars="0" w:firstLine="0"/>
            </w:pPr>
            <w:r>
              <w:t>MEMO</w:t>
            </w:r>
          </w:p>
        </w:tc>
        <w:tc>
          <w:tcPr>
            <w:tcW w:w="1689" w:type="dxa"/>
          </w:tcPr>
          <w:p w:rsidR="00196207" w:rsidRPr="009F3235" w:rsidRDefault="00196207" w:rsidP="00196207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  <w:tc>
          <w:tcPr>
            <w:tcW w:w="1314" w:type="dxa"/>
          </w:tcPr>
          <w:p w:rsidR="00196207" w:rsidRPr="009F3235" w:rsidRDefault="00433F9F" w:rsidP="00196207">
            <w:pPr>
              <w:ind w:firstLineChars="0" w:firstLine="0"/>
            </w:pPr>
            <w:proofErr w:type="spellStart"/>
            <w:r>
              <w:t>v</w:t>
            </w:r>
            <w:r w:rsidR="00196207">
              <w:t>archar</w:t>
            </w:r>
            <w:proofErr w:type="spellEnd"/>
            <w:r w:rsidR="00196207">
              <w:t>(500)</w:t>
            </w:r>
          </w:p>
        </w:tc>
        <w:tc>
          <w:tcPr>
            <w:tcW w:w="642" w:type="dxa"/>
          </w:tcPr>
          <w:p w:rsidR="00196207" w:rsidRPr="009F3235" w:rsidRDefault="00196207" w:rsidP="00196207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16" w:type="dxa"/>
          </w:tcPr>
          <w:p w:rsidR="00196207" w:rsidRPr="009F3235" w:rsidRDefault="00196207" w:rsidP="00196207">
            <w:pPr>
              <w:ind w:firstLineChars="0" w:firstLine="0"/>
            </w:pPr>
          </w:p>
        </w:tc>
      </w:tr>
    </w:tbl>
    <w:p w:rsidR="00AF1A78" w:rsidRDefault="00AF1A78" w:rsidP="00B23B20">
      <w:pPr>
        <w:pStyle w:val="3"/>
      </w:pPr>
      <w:bookmarkStart w:id="31" w:name="_Toc484683685"/>
      <w:r>
        <w:rPr>
          <w:rFonts w:hint="eastAsia"/>
        </w:rPr>
        <w:t>T_</w:t>
      </w:r>
      <w:r>
        <w:t>RES_FUNC</w:t>
      </w:r>
      <w:bookmarkEnd w:id="31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14"/>
        <w:gridCol w:w="1693"/>
        <w:gridCol w:w="1299"/>
        <w:gridCol w:w="643"/>
        <w:gridCol w:w="3123"/>
      </w:tblGrid>
      <w:tr w:rsidR="00BF4F3D" w:rsidRPr="006E7AE0" w:rsidTr="00BF4F3D">
        <w:trPr>
          <w:tblHeader/>
        </w:trPr>
        <w:tc>
          <w:tcPr>
            <w:tcW w:w="171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69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4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12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F1A78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14" w:type="dxa"/>
          </w:tcPr>
          <w:p w:rsidR="00BF4F3D" w:rsidRPr="00BF7249" w:rsidRDefault="00BF4F3D" w:rsidP="00AF1A78">
            <w:pPr>
              <w:ind w:firstLineChars="0" w:firstLine="0"/>
            </w:pPr>
            <w:r w:rsidRPr="00BF7249">
              <w:rPr>
                <w:rFonts w:hint="eastAsia"/>
              </w:rPr>
              <w:t>RES_FUNC_ID</w:t>
            </w:r>
          </w:p>
        </w:tc>
        <w:tc>
          <w:tcPr>
            <w:tcW w:w="1693" w:type="dxa"/>
          </w:tcPr>
          <w:p w:rsidR="00BF4F3D" w:rsidRDefault="00BF4F3D" w:rsidP="00AF1A78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F1A78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643" w:type="dxa"/>
          </w:tcPr>
          <w:p w:rsidR="00BF4F3D" w:rsidRDefault="00BF4F3D" w:rsidP="00AF1A78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23" w:type="dxa"/>
          </w:tcPr>
          <w:p w:rsidR="00BF4F3D" w:rsidRDefault="00BF4F3D" w:rsidP="00AF1A78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14" w:type="dxa"/>
          </w:tcPr>
          <w:p w:rsidR="00BF4F3D" w:rsidRPr="00AF1A78" w:rsidRDefault="00BF4F3D" w:rsidP="00AF1A78">
            <w:pPr>
              <w:ind w:firstLineChars="0" w:firstLine="0"/>
            </w:pPr>
            <w:r w:rsidRPr="00AF1A78">
              <w:t>RES_ID</w:t>
            </w:r>
          </w:p>
        </w:tc>
        <w:tc>
          <w:tcPr>
            <w:tcW w:w="1693" w:type="dxa"/>
          </w:tcPr>
          <w:p w:rsidR="00BF4F3D" w:rsidRDefault="00BF4F3D" w:rsidP="00AF1A78">
            <w:pPr>
              <w:ind w:firstLineChars="0" w:firstLine="0"/>
            </w:pPr>
            <w:r>
              <w:rPr>
                <w:rFonts w:hint="eastAsia"/>
              </w:rPr>
              <w:t>资源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AF1A78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43" w:type="dxa"/>
          </w:tcPr>
          <w:p w:rsidR="00BF4F3D" w:rsidRDefault="00BF4F3D" w:rsidP="00AF1A78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23" w:type="dxa"/>
          </w:tcPr>
          <w:p w:rsidR="00BF4F3D" w:rsidRDefault="00BF4F3D" w:rsidP="00AF1A78">
            <w:pPr>
              <w:ind w:firstLineChars="0" w:firstLine="0"/>
            </w:pPr>
            <w:r>
              <w:t>T_RESOURCE.RES_ID</w:t>
            </w:r>
          </w:p>
        </w:tc>
      </w:tr>
      <w:tr w:rsidR="00BF4F3D" w:rsidTr="00BF4F3D">
        <w:tc>
          <w:tcPr>
            <w:tcW w:w="1714" w:type="dxa"/>
          </w:tcPr>
          <w:p w:rsidR="00BF4F3D" w:rsidRPr="009F3235" w:rsidRDefault="00BF4F3D" w:rsidP="00AF1A78">
            <w:pPr>
              <w:ind w:firstLineChars="0" w:firstLine="0"/>
            </w:pPr>
            <w:r>
              <w:t>FUNC_ID</w:t>
            </w:r>
          </w:p>
        </w:tc>
        <w:tc>
          <w:tcPr>
            <w:tcW w:w="1693" w:type="dxa"/>
          </w:tcPr>
          <w:p w:rsidR="00BF4F3D" w:rsidRPr="009F3235" w:rsidRDefault="00BF4F3D" w:rsidP="00AF1A78">
            <w:pPr>
              <w:ind w:firstLineChars="0" w:firstLine="0"/>
            </w:pPr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Pr="009F3235" w:rsidRDefault="00BF4F3D" w:rsidP="00AF1A78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43" w:type="dxa"/>
          </w:tcPr>
          <w:p w:rsidR="00BF4F3D" w:rsidRPr="009F3235" w:rsidRDefault="00BF4F3D" w:rsidP="00AF1A78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23" w:type="dxa"/>
          </w:tcPr>
          <w:p w:rsidR="00BF4F3D" w:rsidRPr="009F3235" w:rsidRDefault="00BF4F3D" w:rsidP="00AF1A78">
            <w:pPr>
              <w:ind w:firstLineChars="0" w:firstLine="0"/>
            </w:pPr>
            <w:r>
              <w:t>T_FUNCTION.FUNC_ID</w:t>
            </w:r>
          </w:p>
        </w:tc>
      </w:tr>
    </w:tbl>
    <w:p w:rsidR="00AD435E" w:rsidRDefault="00AD435E" w:rsidP="00AD435E">
      <w:pPr>
        <w:ind w:firstLine="420"/>
      </w:pPr>
      <w:r>
        <w:rPr>
          <w:rFonts w:hint="eastAsia"/>
        </w:rPr>
        <w:t>备注：</w:t>
      </w:r>
    </w:p>
    <w:p w:rsidR="00AD435E" w:rsidRPr="00DB4FE6" w:rsidRDefault="00AD435E" w:rsidP="0043485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唯一性</w:t>
      </w:r>
      <w:r>
        <w:t>：</w:t>
      </w:r>
      <w:r w:rsidR="00196207">
        <w:rPr>
          <w:rFonts w:hint="eastAsia"/>
        </w:rPr>
        <w:t>IS</w:t>
      </w:r>
      <w:r w:rsidR="00196207">
        <w:t>_CANCEL=0</w:t>
      </w:r>
      <w:r w:rsidR="00196207">
        <w:rPr>
          <w:rFonts w:hint="eastAsia"/>
        </w:rPr>
        <w:t>时</w:t>
      </w:r>
      <w:r w:rsidRPr="00AF1A78">
        <w:t>RES_ID</w:t>
      </w:r>
      <w:r>
        <w:t>+</w:t>
      </w:r>
      <w:r w:rsidRPr="00AD435E">
        <w:t xml:space="preserve"> </w:t>
      </w:r>
      <w:r>
        <w:t>FUNC_ID</w:t>
      </w:r>
      <w:r>
        <w:rPr>
          <w:rFonts w:hint="eastAsia"/>
        </w:rPr>
        <w:t>唯一</w:t>
      </w:r>
    </w:p>
    <w:p w:rsidR="00A04C5C" w:rsidRDefault="00A04C5C" w:rsidP="00B23B20">
      <w:pPr>
        <w:pStyle w:val="3"/>
      </w:pPr>
      <w:bookmarkStart w:id="32" w:name="_Toc484683686"/>
      <w:r>
        <w:rPr>
          <w:rFonts w:hint="eastAsia"/>
        </w:rPr>
        <w:t>T_</w:t>
      </w:r>
      <w:r>
        <w:t>ROLE_</w:t>
      </w:r>
      <w:r w:rsidR="006875F6">
        <w:t>FUNC</w:t>
      </w:r>
      <w:bookmarkEnd w:id="32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53"/>
        <w:gridCol w:w="1719"/>
        <w:gridCol w:w="1192"/>
        <w:gridCol w:w="650"/>
        <w:gridCol w:w="3158"/>
      </w:tblGrid>
      <w:tr w:rsidR="00BF4F3D" w:rsidRPr="006E7AE0" w:rsidTr="00BF4F3D">
        <w:trPr>
          <w:tblHeader/>
        </w:trPr>
        <w:tc>
          <w:tcPr>
            <w:tcW w:w="175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71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19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158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53" w:type="dxa"/>
          </w:tcPr>
          <w:p w:rsidR="00BF4F3D" w:rsidRPr="00A04C5C" w:rsidRDefault="00BF4F3D" w:rsidP="006875F6">
            <w:pPr>
              <w:ind w:firstLineChars="0" w:firstLine="0"/>
            </w:pPr>
            <w:r>
              <w:rPr>
                <w:rFonts w:hint="eastAsia"/>
              </w:rPr>
              <w:t>ROLE_</w:t>
            </w:r>
            <w:r>
              <w:t>FUNC</w:t>
            </w:r>
            <w:r>
              <w:rPr>
                <w:rFonts w:hint="eastAsia"/>
              </w:rPr>
              <w:t>_ID</w:t>
            </w:r>
          </w:p>
        </w:tc>
        <w:tc>
          <w:tcPr>
            <w:tcW w:w="1719" w:type="dxa"/>
          </w:tcPr>
          <w:p w:rsidR="00BF4F3D" w:rsidRPr="00A04C5C" w:rsidRDefault="00BF4F3D" w:rsidP="000633DD">
            <w:pPr>
              <w:ind w:firstLineChars="0" w:firstLine="0"/>
            </w:pPr>
          </w:p>
        </w:tc>
        <w:tc>
          <w:tcPr>
            <w:tcW w:w="119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0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58" w:type="dxa"/>
          </w:tcPr>
          <w:p w:rsidR="00BF4F3D" w:rsidRDefault="00BF4F3D" w:rsidP="000633DD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53" w:type="dxa"/>
          </w:tcPr>
          <w:p w:rsidR="00BF4F3D" w:rsidRPr="00A04C5C" w:rsidRDefault="00BF4F3D" w:rsidP="000633DD">
            <w:pPr>
              <w:ind w:firstLineChars="0" w:firstLine="0"/>
            </w:pPr>
            <w:r w:rsidRPr="00A04C5C">
              <w:rPr>
                <w:rFonts w:hint="eastAsia"/>
              </w:rPr>
              <w:t>ROLE_ID</w:t>
            </w:r>
          </w:p>
        </w:tc>
        <w:tc>
          <w:tcPr>
            <w:tcW w:w="1719" w:type="dxa"/>
          </w:tcPr>
          <w:p w:rsidR="00BF4F3D" w:rsidRPr="00A04C5C" w:rsidRDefault="00BF4F3D" w:rsidP="000633DD">
            <w:pPr>
              <w:ind w:firstLineChars="0" w:firstLine="0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19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0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58" w:type="dxa"/>
          </w:tcPr>
          <w:p w:rsidR="00BF4F3D" w:rsidRDefault="00BF4F3D" w:rsidP="00944A33">
            <w:pPr>
              <w:ind w:firstLineChars="0" w:firstLine="0"/>
            </w:pPr>
            <w:r>
              <w:t>T_ROLE.ROLE_ID</w:t>
            </w:r>
          </w:p>
        </w:tc>
      </w:tr>
      <w:tr w:rsidR="00BF4F3D" w:rsidTr="00BF4F3D">
        <w:tc>
          <w:tcPr>
            <w:tcW w:w="1753" w:type="dxa"/>
          </w:tcPr>
          <w:p w:rsidR="00BF4F3D" w:rsidRPr="00A04C5C" w:rsidRDefault="00BF4F3D" w:rsidP="000633DD">
            <w:pPr>
              <w:ind w:firstLineChars="0" w:firstLine="0"/>
            </w:pPr>
            <w:r>
              <w:t>FUNC</w:t>
            </w:r>
            <w:r w:rsidRPr="00A04C5C">
              <w:t>_ID</w:t>
            </w:r>
          </w:p>
        </w:tc>
        <w:tc>
          <w:tcPr>
            <w:tcW w:w="1719" w:type="dxa"/>
          </w:tcPr>
          <w:p w:rsidR="00BF4F3D" w:rsidRPr="00A04C5C" w:rsidRDefault="00BF4F3D" w:rsidP="000633DD">
            <w:pPr>
              <w:ind w:firstLineChars="0" w:firstLine="0"/>
            </w:pPr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ID</w:t>
            </w:r>
          </w:p>
        </w:tc>
        <w:tc>
          <w:tcPr>
            <w:tcW w:w="119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0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58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T_FUNCTION.FUNC_ID</w:t>
            </w:r>
          </w:p>
        </w:tc>
      </w:tr>
      <w:tr w:rsidR="00BF4F3D" w:rsidTr="00BF4F3D">
        <w:tc>
          <w:tcPr>
            <w:tcW w:w="1753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1719" w:type="dxa"/>
          </w:tcPr>
          <w:p w:rsidR="00BF4F3D" w:rsidRPr="00A04C5C" w:rsidRDefault="00BF4F3D" w:rsidP="004D2F48">
            <w:pPr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访问</w:t>
            </w:r>
            <w:r>
              <w:rPr>
                <w:rFonts w:hint="eastAsia"/>
              </w:rPr>
              <w:t>权限</w:t>
            </w:r>
          </w:p>
        </w:tc>
        <w:tc>
          <w:tcPr>
            <w:tcW w:w="1192" w:type="dxa"/>
          </w:tcPr>
          <w:p w:rsidR="00BF4F3D" w:rsidRDefault="00BF4F3D" w:rsidP="000633DD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650" w:type="dxa"/>
          </w:tcPr>
          <w:p w:rsidR="00BF4F3D" w:rsidRDefault="00BF4F3D" w:rsidP="000633DD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158" w:type="dxa"/>
          </w:tcPr>
          <w:p w:rsidR="00BF4F3D" w:rsidRDefault="00BF4F3D" w:rsidP="000633DD">
            <w:pPr>
              <w:ind w:firstLineChars="0" w:firstLine="0"/>
            </w:pPr>
            <w:r>
              <w:rPr>
                <w:rFonts w:hint="eastAsia"/>
              </w:rPr>
              <w:t>见</w:t>
            </w:r>
            <w:r>
              <w:t>字典项</w:t>
            </w:r>
          </w:p>
        </w:tc>
      </w:tr>
    </w:tbl>
    <w:p w:rsidR="00A04C5C" w:rsidRDefault="00A04C5C" w:rsidP="00A04C5C">
      <w:pPr>
        <w:ind w:firstLine="420"/>
      </w:pPr>
      <w:r>
        <w:rPr>
          <w:rFonts w:hint="eastAsia"/>
        </w:rPr>
        <w:t>备注：</w:t>
      </w:r>
    </w:p>
    <w:p w:rsidR="00A04C5C" w:rsidRDefault="00A04C5C" w:rsidP="0043485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唯一性</w:t>
      </w:r>
      <w:r>
        <w:t>：</w:t>
      </w:r>
      <w:r w:rsidR="00196207">
        <w:rPr>
          <w:rFonts w:hint="eastAsia"/>
        </w:rPr>
        <w:t>IS</w:t>
      </w:r>
      <w:r w:rsidR="00196207">
        <w:t>_CANCEL=0</w:t>
      </w:r>
      <w:r w:rsidR="00196207">
        <w:rPr>
          <w:rFonts w:hint="eastAsia"/>
        </w:rPr>
        <w:t>时</w:t>
      </w:r>
      <w:r>
        <w:t>MENU_ID+ROLE_ID</w:t>
      </w:r>
      <w:r>
        <w:rPr>
          <w:rFonts w:hint="eastAsia"/>
        </w:rPr>
        <w:t>唯一</w:t>
      </w:r>
    </w:p>
    <w:p w:rsidR="00370FB9" w:rsidRDefault="00370FB9" w:rsidP="00B23B20">
      <w:pPr>
        <w:pStyle w:val="3"/>
      </w:pPr>
      <w:bookmarkStart w:id="33" w:name="_Toc484683687"/>
      <w:r>
        <w:rPr>
          <w:rFonts w:hint="eastAsia"/>
        </w:rPr>
        <w:t>T_</w:t>
      </w:r>
      <w:r>
        <w:t>MENU</w:t>
      </w:r>
      <w:bookmarkEnd w:id="33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19"/>
        <w:gridCol w:w="1742"/>
        <w:gridCol w:w="1302"/>
        <w:gridCol w:w="653"/>
        <w:gridCol w:w="3056"/>
      </w:tblGrid>
      <w:tr w:rsidR="00BF4F3D" w:rsidRPr="006E7AE0" w:rsidTr="00BF4F3D">
        <w:trPr>
          <w:tblHeader/>
        </w:trPr>
        <w:tc>
          <w:tcPr>
            <w:tcW w:w="171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74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302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056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19" w:type="dxa"/>
          </w:tcPr>
          <w:p w:rsidR="00BF4F3D" w:rsidRPr="00BF7249" w:rsidRDefault="00BF4F3D" w:rsidP="00A46D1C">
            <w:pPr>
              <w:ind w:firstLineChars="0" w:firstLine="0"/>
            </w:pPr>
            <w:r w:rsidRPr="00BF7249">
              <w:t>MENU_ID</w:t>
            </w:r>
          </w:p>
        </w:tc>
        <w:tc>
          <w:tcPr>
            <w:tcW w:w="1742" w:type="dxa"/>
          </w:tcPr>
          <w:p w:rsidR="00BF4F3D" w:rsidRDefault="00BF4F3D" w:rsidP="00A46D1C">
            <w:pPr>
              <w:ind w:firstLineChars="0" w:firstLine="0"/>
            </w:pPr>
          </w:p>
        </w:tc>
        <w:tc>
          <w:tcPr>
            <w:tcW w:w="1302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19" w:type="dxa"/>
          </w:tcPr>
          <w:p w:rsidR="00870D72" w:rsidRDefault="00BF4F3D" w:rsidP="00A46D1C">
            <w:pPr>
              <w:ind w:firstLineChars="0" w:firstLine="0"/>
            </w:pPr>
            <w:r>
              <w:t>MENU_CODE</w:t>
            </w:r>
          </w:p>
          <w:p w:rsidR="00BF4F3D" w:rsidRPr="00870D72" w:rsidRDefault="00870D72" w:rsidP="00870D72">
            <w:pPr>
              <w:tabs>
                <w:tab w:val="left" w:pos="1106"/>
              </w:tabs>
              <w:ind w:firstLine="420"/>
            </w:pPr>
            <w:r>
              <w:tab/>
            </w:r>
          </w:p>
        </w:tc>
        <w:tc>
          <w:tcPr>
            <w:tcW w:w="1742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菜单</w:t>
            </w:r>
            <w:r>
              <w:t>编码</w:t>
            </w:r>
          </w:p>
        </w:tc>
        <w:tc>
          <w:tcPr>
            <w:tcW w:w="1302" w:type="dxa"/>
          </w:tcPr>
          <w:p w:rsidR="00BF4F3D" w:rsidRDefault="00975AAF" w:rsidP="00A46D1C">
            <w:pPr>
              <w:ind w:firstLineChars="0" w:firstLine="0"/>
            </w:pPr>
            <w:proofErr w:type="spellStart"/>
            <w:r>
              <w:t>v</w:t>
            </w:r>
            <w:r w:rsidR="00BF4F3D">
              <w:t>archar</w:t>
            </w:r>
            <w:proofErr w:type="spellEnd"/>
            <w:r w:rsidR="00BF4F3D">
              <w:t>(10)</w:t>
            </w:r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D55C23">
            <w:pPr>
              <w:ind w:firstLineChars="0" w:firstLine="0"/>
            </w:pPr>
            <w:r>
              <w:rPr>
                <w:rFonts w:hint="eastAsia"/>
              </w:rPr>
              <w:t>用于</w:t>
            </w:r>
            <w:proofErr w:type="gramStart"/>
            <w:r>
              <w:t>描绘数状菜单</w:t>
            </w:r>
            <w:proofErr w:type="gramEnd"/>
            <w:r>
              <w:t>中的菜单项父子关系及排列顺序。</w:t>
            </w:r>
            <w:r>
              <w:rPr>
                <w:rFonts w:hint="eastAsia"/>
              </w:rPr>
              <w:t>根据</w:t>
            </w:r>
            <w:r>
              <w:t>菜单层级，每层</w:t>
            </w:r>
            <w:r>
              <w:rPr>
                <w:rFonts w:hint="eastAsia"/>
              </w:rPr>
              <w:t>两位</w:t>
            </w:r>
            <w:r>
              <w:rPr>
                <w:rFonts w:hint="eastAsia"/>
              </w:rPr>
              <w:t>0</w:t>
            </w:r>
            <w:r>
              <w:t>-9</w:t>
            </w:r>
            <w:r>
              <w:t>编码</w:t>
            </w:r>
          </w:p>
        </w:tc>
      </w:tr>
      <w:tr w:rsidR="00BF4F3D" w:rsidTr="00BF4F3D">
        <w:tc>
          <w:tcPr>
            <w:tcW w:w="1719" w:type="dxa"/>
          </w:tcPr>
          <w:p w:rsidR="00BF4F3D" w:rsidRPr="009F3235" w:rsidRDefault="00BF4F3D" w:rsidP="00E70C14">
            <w:pPr>
              <w:ind w:firstLineChars="0" w:firstLine="0"/>
            </w:pPr>
            <w:r>
              <w:t>PARENT_CODE</w:t>
            </w:r>
          </w:p>
        </w:tc>
        <w:tc>
          <w:tcPr>
            <w:tcW w:w="1742" w:type="dxa"/>
          </w:tcPr>
          <w:p w:rsidR="00BF4F3D" w:rsidRPr="009F3235" w:rsidRDefault="00BF4F3D" w:rsidP="00A46D1C">
            <w:pPr>
              <w:ind w:firstLineChars="0" w:firstLine="0"/>
            </w:pPr>
            <w:r>
              <w:rPr>
                <w:rFonts w:hint="eastAsia"/>
              </w:rPr>
              <w:t>父菜单</w:t>
            </w:r>
            <w:r>
              <w:t>编码</w:t>
            </w:r>
          </w:p>
        </w:tc>
        <w:tc>
          <w:tcPr>
            <w:tcW w:w="1302" w:type="dxa"/>
          </w:tcPr>
          <w:p w:rsidR="00BF4F3D" w:rsidRPr="009F3235" w:rsidRDefault="00975AAF" w:rsidP="00A46D1C">
            <w:pPr>
              <w:ind w:firstLineChars="0" w:firstLine="0"/>
            </w:pPr>
            <w:proofErr w:type="spellStart"/>
            <w:r>
              <w:t>v</w:t>
            </w:r>
            <w:r w:rsidR="00870D72">
              <w:t>archar</w:t>
            </w:r>
            <w:proofErr w:type="spellEnd"/>
            <w:r w:rsidR="00870D72">
              <w:t>(10)</w:t>
            </w:r>
          </w:p>
        </w:tc>
        <w:tc>
          <w:tcPr>
            <w:tcW w:w="653" w:type="dxa"/>
          </w:tcPr>
          <w:p w:rsidR="00BF4F3D" w:rsidRPr="009F3235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Pr="009F3235" w:rsidRDefault="00BF4F3D" w:rsidP="00C10C27">
            <w:pPr>
              <w:ind w:firstLineChars="0" w:firstLine="0"/>
            </w:pPr>
            <w:r>
              <w:t>T_MEU.</w:t>
            </w:r>
            <w:r>
              <w:rPr>
                <w:rFonts w:hint="eastAsia"/>
              </w:rPr>
              <w:t>M</w:t>
            </w:r>
            <w:r>
              <w:t>ENU_CODE</w:t>
            </w:r>
          </w:p>
        </w:tc>
      </w:tr>
      <w:tr w:rsidR="00BF4F3D" w:rsidTr="00BF4F3D">
        <w:tc>
          <w:tcPr>
            <w:tcW w:w="1719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RES_ID</w:t>
            </w:r>
          </w:p>
        </w:tc>
        <w:tc>
          <w:tcPr>
            <w:tcW w:w="1742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资源</w:t>
            </w:r>
            <w:r>
              <w:rPr>
                <w:rFonts w:hint="eastAsia"/>
              </w:rPr>
              <w:t>ID</w:t>
            </w:r>
          </w:p>
        </w:tc>
        <w:tc>
          <w:tcPr>
            <w:tcW w:w="1302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T_RESOURCE.RES_ID</w:t>
            </w:r>
          </w:p>
        </w:tc>
      </w:tr>
      <w:tr w:rsidR="00BF4F3D" w:rsidTr="00BF4F3D">
        <w:tc>
          <w:tcPr>
            <w:tcW w:w="1719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42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显示名称</w:t>
            </w:r>
          </w:p>
        </w:tc>
        <w:tc>
          <w:tcPr>
            <w:tcW w:w="1302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</w:p>
        </w:tc>
      </w:tr>
      <w:tr w:rsidR="00BF4F3D" w:rsidTr="00BF4F3D">
        <w:tc>
          <w:tcPr>
            <w:tcW w:w="1719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742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打开</w:t>
            </w:r>
            <w:r>
              <w:t>方式</w:t>
            </w:r>
          </w:p>
        </w:tc>
        <w:tc>
          <w:tcPr>
            <w:tcW w:w="1302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har</w:t>
            </w:r>
            <w:proofErr w:type="spellEnd"/>
            <w:r>
              <w:rPr>
                <w:rFonts w:hint="eastAsia"/>
              </w:rPr>
              <w:t>(</w:t>
            </w:r>
            <w:r>
              <w:t>10)</w:t>
            </w:r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见</w:t>
            </w:r>
            <w:r>
              <w:t>字典项</w:t>
            </w:r>
            <w:r>
              <w:rPr>
                <w:rFonts w:hint="eastAsia"/>
              </w:rPr>
              <w:t>，</w:t>
            </w:r>
            <w:r>
              <w:t>默认</w:t>
            </w:r>
            <w:r>
              <w:t>self</w:t>
            </w:r>
          </w:p>
        </w:tc>
      </w:tr>
    </w:tbl>
    <w:p w:rsidR="00D55C23" w:rsidRDefault="00D55C23" w:rsidP="00D55C23">
      <w:pPr>
        <w:ind w:firstLine="420"/>
      </w:pPr>
      <w:r>
        <w:rPr>
          <w:rFonts w:hint="eastAsia"/>
        </w:rPr>
        <w:t>备注：</w:t>
      </w:r>
    </w:p>
    <w:p w:rsidR="00BF478A" w:rsidRDefault="00D55C23" w:rsidP="0043485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唯一性</w:t>
      </w:r>
      <w:r>
        <w:t>：</w:t>
      </w:r>
      <w:r w:rsidR="00196207">
        <w:rPr>
          <w:rFonts w:hint="eastAsia"/>
        </w:rPr>
        <w:t>IS</w:t>
      </w:r>
      <w:r w:rsidR="00196207">
        <w:t>_CANCEL=0</w:t>
      </w:r>
      <w:r w:rsidR="00196207">
        <w:rPr>
          <w:rFonts w:hint="eastAsia"/>
        </w:rPr>
        <w:t>时</w:t>
      </w:r>
      <w:r w:rsidR="00196207">
        <w:t>，</w:t>
      </w:r>
      <w:r>
        <w:t>MENU_CODE</w:t>
      </w:r>
      <w:r>
        <w:rPr>
          <w:rFonts w:hint="eastAsia"/>
        </w:rPr>
        <w:t>唯一</w:t>
      </w:r>
      <w:r w:rsidR="00196207">
        <w:rPr>
          <w:rFonts w:hint="eastAsia"/>
        </w:rPr>
        <w:t>，</w:t>
      </w:r>
      <w:r w:rsidR="009B643E">
        <w:t>PARENT_CODE+NAME</w:t>
      </w:r>
      <w:r w:rsidR="009B643E">
        <w:rPr>
          <w:rFonts w:hint="eastAsia"/>
        </w:rPr>
        <w:t>唯一</w:t>
      </w:r>
    </w:p>
    <w:p w:rsidR="00370FB9" w:rsidRDefault="00BF478A" w:rsidP="0043485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根据</w:t>
      </w:r>
      <w:r>
        <w:t>用户权限相关表构建当前用户的系统菜单时，需</w:t>
      </w:r>
      <w:r>
        <w:rPr>
          <w:rFonts w:hint="eastAsia"/>
        </w:rPr>
        <w:t>对</w:t>
      </w:r>
      <w:r>
        <w:rPr>
          <w:rFonts w:hint="eastAsia"/>
        </w:rPr>
        <w:t>MENU_CODE</w:t>
      </w:r>
      <w:r>
        <w:rPr>
          <w:rFonts w:hint="eastAsia"/>
        </w:rPr>
        <w:t>排重</w:t>
      </w:r>
      <w:r>
        <w:t>。</w:t>
      </w:r>
    </w:p>
    <w:p w:rsidR="00851BA3" w:rsidRDefault="00851BA3" w:rsidP="00B23B20">
      <w:pPr>
        <w:pStyle w:val="3"/>
      </w:pPr>
      <w:bookmarkStart w:id="34" w:name="_Toc484683688"/>
      <w:bookmarkStart w:id="35" w:name="OLE_LINK6"/>
      <w:bookmarkStart w:id="36" w:name="OLE_LINK8"/>
      <w:bookmarkStart w:id="37" w:name="OLE_LINK9"/>
      <w:r>
        <w:rPr>
          <w:rFonts w:hint="eastAsia"/>
        </w:rPr>
        <w:t>T_</w:t>
      </w:r>
      <w:r>
        <w:t>SYS_LOG</w:t>
      </w:r>
      <w:bookmarkEnd w:id="34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20"/>
        <w:gridCol w:w="1744"/>
        <w:gridCol w:w="1299"/>
        <w:gridCol w:w="653"/>
        <w:gridCol w:w="3056"/>
      </w:tblGrid>
      <w:tr w:rsidR="00BF4F3D" w:rsidRPr="006E7AE0" w:rsidTr="00BF4F3D">
        <w:trPr>
          <w:tblHeader/>
        </w:trPr>
        <w:tc>
          <w:tcPr>
            <w:tcW w:w="1720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744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3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056" w:type="dxa"/>
            <w:shd w:val="clear" w:color="auto" w:fill="F2F2F2" w:themeFill="background1" w:themeFillShade="F2"/>
            <w:vAlign w:val="center"/>
          </w:tcPr>
          <w:p w:rsidR="00BF4F3D" w:rsidRPr="006E7AE0" w:rsidRDefault="00BF4F3D" w:rsidP="00A46D1C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BF4F3D" w:rsidTr="00BF4F3D">
        <w:tc>
          <w:tcPr>
            <w:tcW w:w="1720" w:type="dxa"/>
          </w:tcPr>
          <w:p w:rsidR="00BF4F3D" w:rsidRPr="00BF7249" w:rsidRDefault="00BF4F3D" w:rsidP="00A46D1C">
            <w:pPr>
              <w:ind w:firstLineChars="0" w:firstLine="0"/>
            </w:pPr>
            <w:r w:rsidRPr="00BF7249">
              <w:t>SYS_LOG_ID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BF4F3D" w:rsidTr="00BF4F3D">
        <w:tc>
          <w:tcPr>
            <w:tcW w:w="1720" w:type="dxa"/>
          </w:tcPr>
          <w:p w:rsidR="00BF4F3D" w:rsidRDefault="00BF4F3D" w:rsidP="00A46D1C">
            <w:pPr>
              <w:ind w:firstLineChars="0" w:firstLine="0"/>
            </w:pPr>
            <w:r>
              <w:lastRenderedPageBreak/>
              <w:t>USER_ID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_USER.USER_ID</w:t>
            </w:r>
          </w:p>
        </w:tc>
      </w:tr>
      <w:tr w:rsidR="00BF4F3D" w:rsidTr="00BF4F3D">
        <w:tc>
          <w:tcPr>
            <w:tcW w:w="1720" w:type="dxa"/>
          </w:tcPr>
          <w:p w:rsidR="00BF4F3D" w:rsidRPr="009F3235" w:rsidRDefault="00BF4F3D" w:rsidP="00A46D1C">
            <w:pPr>
              <w:ind w:firstLineChars="0" w:firstLine="0"/>
            </w:pPr>
            <w:r>
              <w:t>EMP_ID</w:t>
            </w:r>
          </w:p>
        </w:tc>
        <w:tc>
          <w:tcPr>
            <w:tcW w:w="1744" w:type="dxa"/>
          </w:tcPr>
          <w:p w:rsidR="00BF4F3D" w:rsidRPr="009F3235" w:rsidRDefault="00BF4F3D" w:rsidP="00A46D1C">
            <w:pPr>
              <w:ind w:firstLineChars="0" w:firstLine="0"/>
            </w:pPr>
            <w:r>
              <w:rPr>
                <w:rFonts w:hint="eastAsia"/>
              </w:rPr>
              <w:t>人员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Pr="009F3235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BF4F3D" w:rsidRPr="009F3235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Pr="009F3235" w:rsidRDefault="00BF4F3D" w:rsidP="00A46D1C">
            <w:pPr>
              <w:ind w:firstLineChars="0" w:firstLine="0"/>
            </w:pPr>
            <w:r>
              <w:t>T_EMPLOYEE.EMP_ID</w:t>
            </w:r>
          </w:p>
        </w:tc>
      </w:tr>
      <w:tr w:rsidR="00BF4F3D" w:rsidTr="00BF4F3D">
        <w:tc>
          <w:tcPr>
            <w:tcW w:w="1720" w:type="dxa"/>
          </w:tcPr>
          <w:p w:rsidR="00BF4F3D" w:rsidRDefault="00BF4F3D" w:rsidP="00851BA3">
            <w:pPr>
              <w:ind w:firstLineChars="0" w:firstLine="0"/>
            </w:pPr>
            <w:r>
              <w:t>CREATE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datetime</w:t>
            </w:r>
            <w:proofErr w:type="spellEnd"/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35BCF" w:rsidP="00A46D1C">
            <w:pPr>
              <w:ind w:firstLineChars="0" w:firstLine="0"/>
            </w:pPr>
            <w:r>
              <w:rPr>
                <w:rFonts w:hint="eastAsia"/>
              </w:rPr>
              <w:t>请求</w:t>
            </w:r>
            <w:r>
              <w:t>发生</w:t>
            </w:r>
            <w:r>
              <w:rPr>
                <w:rFonts w:hint="eastAsia"/>
              </w:rPr>
              <w:t>时</w:t>
            </w:r>
          </w:p>
        </w:tc>
      </w:tr>
      <w:tr w:rsidR="00BF4F3D" w:rsidTr="00BF4F3D">
        <w:tc>
          <w:tcPr>
            <w:tcW w:w="1720" w:type="dxa"/>
          </w:tcPr>
          <w:p w:rsidR="00BF4F3D" w:rsidRDefault="00BF4F3D" w:rsidP="00A46D1C">
            <w:pPr>
              <w:ind w:firstLineChars="0" w:firstLine="0"/>
            </w:pPr>
            <w:r>
              <w:t>RES_ID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资源</w:t>
            </w:r>
            <w:r>
              <w:rPr>
                <w:rFonts w:hint="eastAsia"/>
              </w:rPr>
              <w:t>ID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Bigint</w:t>
            </w:r>
            <w:proofErr w:type="spellEnd"/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T_RESOURCE.RES_ID</w:t>
            </w:r>
          </w:p>
        </w:tc>
      </w:tr>
      <w:tr w:rsidR="00BF4F3D" w:rsidTr="00BF4F3D">
        <w:tc>
          <w:tcPr>
            <w:tcW w:w="1720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CLIENT_IP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客户端</w:t>
            </w:r>
            <w:r>
              <w:rPr>
                <w:rFonts w:hint="eastAsia"/>
              </w:rPr>
              <w:t>IP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</w:p>
        </w:tc>
      </w:tr>
      <w:tr w:rsidR="00BF4F3D" w:rsidTr="00BF4F3D">
        <w:tc>
          <w:tcPr>
            <w:tcW w:w="1720" w:type="dxa"/>
          </w:tcPr>
          <w:p w:rsidR="00BF4F3D" w:rsidRDefault="00BF4F3D" w:rsidP="00A46D1C">
            <w:pPr>
              <w:ind w:firstLineChars="0" w:firstLine="0"/>
            </w:pPr>
            <w:r>
              <w:t>USER_AGENT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rPr>
                <w:rFonts w:hint="eastAsia"/>
              </w:rPr>
              <w:t>useragent</w:t>
            </w:r>
            <w:proofErr w:type="spellEnd"/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100)</w:t>
            </w:r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:rsidR="00BF4F3D" w:rsidRDefault="00BF4F3D" w:rsidP="00A46D1C">
            <w:pPr>
              <w:ind w:firstLineChars="0" w:firstLine="0"/>
            </w:pPr>
          </w:p>
        </w:tc>
      </w:tr>
      <w:tr w:rsidR="00BF4F3D" w:rsidTr="00BF4F3D">
        <w:tc>
          <w:tcPr>
            <w:tcW w:w="1720" w:type="dxa"/>
          </w:tcPr>
          <w:p w:rsidR="00BF4F3D" w:rsidRDefault="00BF4F3D" w:rsidP="006A588F">
            <w:pPr>
              <w:ind w:firstLineChars="0" w:firstLine="0"/>
            </w:pPr>
            <w:r>
              <w:t>RESULT</w:t>
            </w:r>
          </w:p>
        </w:tc>
        <w:tc>
          <w:tcPr>
            <w:tcW w:w="1744" w:type="dxa"/>
          </w:tcPr>
          <w:p w:rsidR="00BF4F3D" w:rsidRDefault="00BF4F3D" w:rsidP="00A46D1C">
            <w:pPr>
              <w:ind w:firstLineChars="0" w:firstLine="0"/>
            </w:pPr>
            <w:r>
              <w:rPr>
                <w:rFonts w:hint="eastAsia"/>
              </w:rPr>
              <w:t>响应结果</w:t>
            </w:r>
          </w:p>
        </w:tc>
        <w:tc>
          <w:tcPr>
            <w:tcW w:w="1299" w:type="dxa"/>
          </w:tcPr>
          <w:p w:rsidR="00BF4F3D" w:rsidRDefault="00BF4F3D" w:rsidP="00A46D1C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653" w:type="dxa"/>
          </w:tcPr>
          <w:p w:rsidR="00BF4F3D" w:rsidRDefault="00BF4F3D" w:rsidP="00A46D1C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:rsidR="00BF4F3D" w:rsidRDefault="00BF4F3D" w:rsidP="006A588F">
            <w:pPr>
              <w:ind w:firstLineChars="0" w:firstLine="0"/>
            </w:pPr>
            <w:r>
              <w:rPr>
                <w:rFonts w:hint="eastAsia"/>
              </w:rPr>
              <w:t>成功</w:t>
            </w:r>
            <w:r>
              <w:t>返回</w:t>
            </w:r>
            <w:r>
              <w:rPr>
                <w:rFonts w:hint="eastAsia"/>
              </w:rPr>
              <w:t>success</w:t>
            </w:r>
          </w:p>
        </w:tc>
      </w:tr>
      <w:tr w:rsidR="00BF4F3D" w:rsidTr="00BF4F3D">
        <w:tc>
          <w:tcPr>
            <w:tcW w:w="1720" w:type="dxa"/>
          </w:tcPr>
          <w:p w:rsidR="00BF4F3D" w:rsidRDefault="00BF4F3D" w:rsidP="006A588F">
            <w:pPr>
              <w:ind w:firstLineChars="0" w:firstLine="0"/>
            </w:pPr>
            <w:r>
              <w:rPr>
                <w:rFonts w:hint="eastAsia"/>
              </w:rPr>
              <w:t>SERVER_IP</w:t>
            </w:r>
          </w:p>
        </w:tc>
        <w:tc>
          <w:tcPr>
            <w:tcW w:w="1744" w:type="dxa"/>
          </w:tcPr>
          <w:p w:rsidR="00BF4F3D" w:rsidRDefault="00BF4F3D" w:rsidP="006A588F">
            <w:pPr>
              <w:ind w:firstLineChars="0" w:firstLine="0"/>
            </w:pPr>
            <w:r>
              <w:rPr>
                <w:rFonts w:hint="eastAsia"/>
              </w:rPr>
              <w:t>服务器端</w:t>
            </w:r>
            <w:r>
              <w:rPr>
                <w:rFonts w:hint="eastAsia"/>
              </w:rPr>
              <w:t>IP</w:t>
            </w:r>
          </w:p>
        </w:tc>
        <w:tc>
          <w:tcPr>
            <w:tcW w:w="1299" w:type="dxa"/>
          </w:tcPr>
          <w:p w:rsidR="00BF4F3D" w:rsidRDefault="00BF4F3D" w:rsidP="006A588F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653" w:type="dxa"/>
          </w:tcPr>
          <w:p w:rsidR="00BF4F3D" w:rsidRDefault="00BF4F3D" w:rsidP="006A588F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:rsidR="00BF4F3D" w:rsidRDefault="00BF4F3D" w:rsidP="006A588F">
            <w:pPr>
              <w:ind w:firstLineChars="0" w:firstLine="0"/>
            </w:pPr>
          </w:p>
        </w:tc>
      </w:tr>
      <w:tr w:rsidR="00BF4F3D" w:rsidTr="00BF4F3D">
        <w:tc>
          <w:tcPr>
            <w:tcW w:w="1720" w:type="dxa"/>
          </w:tcPr>
          <w:p w:rsidR="00BF4F3D" w:rsidRDefault="00BF4F3D" w:rsidP="006A588F">
            <w:pPr>
              <w:ind w:firstLineChars="0" w:firstLine="0"/>
            </w:pPr>
            <w:r>
              <w:rPr>
                <w:rFonts w:hint="eastAsia"/>
              </w:rPr>
              <w:t>SERVER_PORT</w:t>
            </w:r>
          </w:p>
        </w:tc>
        <w:tc>
          <w:tcPr>
            <w:tcW w:w="1744" w:type="dxa"/>
          </w:tcPr>
          <w:p w:rsidR="00BF4F3D" w:rsidRDefault="00BF4F3D" w:rsidP="006A588F">
            <w:pPr>
              <w:ind w:firstLineChars="0" w:firstLine="0"/>
            </w:pPr>
            <w:r>
              <w:rPr>
                <w:rFonts w:hint="eastAsia"/>
              </w:rPr>
              <w:t>服务器端</w:t>
            </w:r>
            <w:r w:rsidR="009B7638">
              <w:rPr>
                <w:rFonts w:hint="eastAsia"/>
              </w:rPr>
              <w:t>端口</w:t>
            </w:r>
          </w:p>
        </w:tc>
        <w:tc>
          <w:tcPr>
            <w:tcW w:w="1299" w:type="dxa"/>
          </w:tcPr>
          <w:p w:rsidR="00BF4F3D" w:rsidRDefault="00BF4F3D" w:rsidP="006A588F">
            <w:pPr>
              <w:ind w:firstLineChars="0" w:firstLine="0"/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10)</w:t>
            </w:r>
          </w:p>
        </w:tc>
        <w:tc>
          <w:tcPr>
            <w:tcW w:w="653" w:type="dxa"/>
          </w:tcPr>
          <w:p w:rsidR="00BF4F3D" w:rsidRDefault="00BF4F3D" w:rsidP="006A588F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3056" w:type="dxa"/>
          </w:tcPr>
          <w:p w:rsidR="00BF4F3D" w:rsidRDefault="00BF4F3D" w:rsidP="006A588F">
            <w:pPr>
              <w:ind w:firstLineChars="0" w:firstLine="0"/>
            </w:pPr>
          </w:p>
        </w:tc>
      </w:tr>
      <w:tr w:rsidR="00B35BCF" w:rsidTr="00BF4F3D">
        <w:tc>
          <w:tcPr>
            <w:tcW w:w="1720" w:type="dxa"/>
          </w:tcPr>
          <w:p w:rsidR="00B35BCF" w:rsidRDefault="00B35BCF" w:rsidP="006A588F">
            <w:pPr>
              <w:ind w:firstLineChars="0" w:firstLine="0"/>
            </w:pPr>
            <w:r>
              <w:t>COST</w:t>
            </w:r>
          </w:p>
        </w:tc>
        <w:tc>
          <w:tcPr>
            <w:tcW w:w="1744" w:type="dxa"/>
          </w:tcPr>
          <w:p w:rsidR="00B35BCF" w:rsidRDefault="00B35BCF" w:rsidP="006A588F">
            <w:pPr>
              <w:ind w:firstLineChars="0" w:firstLine="0"/>
            </w:pPr>
            <w:r>
              <w:rPr>
                <w:rFonts w:hint="eastAsia"/>
              </w:rPr>
              <w:t>耗时</w:t>
            </w:r>
            <w:r>
              <w:t>毫秒</w:t>
            </w:r>
          </w:p>
        </w:tc>
        <w:tc>
          <w:tcPr>
            <w:tcW w:w="1299" w:type="dxa"/>
          </w:tcPr>
          <w:p w:rsidR="00B35BCF" w:rsidRDefault="00B35BCF" w:rsidP="006A588F">
            <w:pPr>
              <w:ind w:firstLineChars="0" w:firstLine="0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653" w:type="dxa"/>
          </w:tcPr>
          <w:p w:rsidR="00B35BCF" w:rsidRDefault="00B35BCF" w:rsidP="006A588F">
            <w:pPr>
              <w:ind w:firstLineChars="0" w:firstLine="0"/>
              <w:jc w:val="center"/>
            </w:pPr>
          </w:p>
        </w:tc>
        <w:tc>
          <w:tcPr>
            <w:tcW w:w="3056" w:type="dxa"/>
          </w:tcPr>
          <w:p w:rsidR="00B35BCF" w:rsidRDefault="00B35BCF" w:rsidP="00B35BCF">
            <w:pPr>
              <w:ind w:firstLineChars="0" w:firstLine="0"/>
            </w:pPr>
            <w:r>
              <w:rPr>
                <w:rFonts w:hint="eastAsia"/>
              </w:rPr>
              <w:t>请求结束</w:t>
            </w:r>
            <w:r>
              <w:t>时和发生时的时间差</w:t>
            </w:r>
          </w:p>
        </w:tc>
      </w:tr>
    </w:tbl>
    <w:bookmarkEnd w:id="11"/>
    <w:bookmarkEnd w:id="12"/>
    <w:bookmarkEnd w:id="35"/>
    <w:bookmarkEnd w:id="36"/>
    <w:bookmarkEnd w:id="37"/>
    <w:p w:rsidR="009B643E" w:rsidRDefault="009B643E" w:rsidP="009B643E">
      <w:pPr>
        <w:ind w:firstLine="420"/>
      </w:pPr>
      <w:r>
        <w:rPr>
          <w:rFonts w:hint="eastAsia"/>
        </w:rPr>
        <w:t>备注：</w:t>
      </w:r>
    </w:p>
    <w:p w:rsidR="009B643E" w:rsidRDefault="00BF4F3D" w:rsidP="00BF4F3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本</w:t>
      </w:r>
      <w:r>
        <w:t>表</w:t>
      </w:r>
      <w:r w:rsidR="009B643E">
        <w:rPr>
          <w:rFonts w:hint="eastAsia"/>
        </w:rPr>
        <w:t>不含通用</w:t>
      </w:r>
      <w:r w:rsidR="009B643E">
        <w:t>字段</w:t>
      </w:r>
      <w:r>
        <w:rPr>
          <w:rFonts w:hint="eastAsia"/>
        </w:rPr>
        <w:t>。</w:t>
      </w:r>
    </w:p>
    <w:p w:rsidR="00AE5EA6" w:rsidRDefault="00AE5EA6" w:rsidP="00AE5EA6">
      <w:pPr>
        <w:pStyle w:val="3"/>
      </w:pPr>
      <w:bookmarkStart w:id="38" w:name="_Toc484683689"/>
      <w:r>
        <w:rPr>
          <w:rFonts w:hint="eastAsia"/>
        </w:rPr>
        <w:t>T_</w:t>
      </w:r>
      <w:r>
        <w:t>REPORT</w:t>
      </w:r>
      <w:r w:rsidR="00F47DC2">
        <w:t>_BURNOUT</w:t>
      </w:r>
      <w:bookmarkEnd w:id="38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1720"/>
        <w:gridCol w:w="1744"/>
        <w:gridCol w:w="1299"/>
        <w:gridCol w:w="653"/>
        <w:gridCol w:w="3056"/>
      </w:tblGrid>
      <w:tr w:rsidR="00AE5EA6" w:rsidRPr="006E7AE0" w:rsidTr="00AE5EA6">
        <w:trPr>
          <w:tblHeader/>
        </w:trPr>
        <w:tc>
          <w:tcPr>
            <w:tcW w:w="1720" w:type="dxa"/>
            <w:shd w:val="clear" w:color="auto" w:fill="F2F2F2" w:themeFill="background1" w:themeFillShade="F2"/>
            <w:vAlign w:val="center"/>
          </w:tcPr>
          <w:p w:rsidR="00AE5EA6" w:rsidRPr="006E7AE0" w:rsidRDefault="00AE5EA6" w:rsidP="001E32C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名</w:t>
            </w:r>
          </w:p>
        </w:tc>
        <w:tc>
          <w:tcPr>
            <w:tcW w:w="1744" w:type="dxa"/>
            <w:shd w:val="clear" w:color="auto" w:fill="F2F2F2" w:themeFill="background1" w:themeFillShade="F2"/>
            <w:vAlign w:val="center"/>
          </w:tcPr>
          <w:p w:rsidR="00AE5EA6" w:rsidRPr="006E7AE0" w:rsidRDefault="00AE5EA6" w:rsidP="001E32C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rFonts w:hint="eastAsia"/>
                <w:b/>
              </w:rPr>
              <w:t>字段说明</w:t>
            </w:r>
          </w:p>
        </w:tc>
        <w:tc>
          <w:tcPr>
            <w:tcW w:w="1299" w:type="dxa"/>
            <w:shd w:val="clear" w:color="auto" w:fill="F2F2F2" w:themeFill="background1" w:themeFillShade="F2"/>
            <w:vAlign w:val="center"/>
          </w:tcPr>
          <w:p w:rsidR="00AE5EA6" w:rsidRPr="006E7AE0" w:rsidRDefault="00AE5EA6" w:rsidP="001E32C2">
            <w:pPr>
              <w:ind w:firstLineChars="0" w:firstLine="0"/>
              <w:jc w:val="center"/>
              <w:rPr>
                <w:b/>
              </w:rPr>
            </w:pPr>
            <w:r w:rsidRPr="006E7AE0">
              <w:rPr>
                <w:b/>
              </w:rPr>
              <w:t>类型</w:t>
            </w:r>
          </w:p>
        </w:tc>
        <w:tc>
          <w:tcPr>
            <w:tcW w:w="653" w:type="dxa"/>
            <w:shd w:val="clear" w:color="auto" w:fill="F2F2F2" w:themeFill="background1" w:themeFillShade="F2"/>
            <w:vAlign w:val="center"/>
          </w:tcPr>
          <w:p w:rsidR="00AE5EA6" w:rsidRPr="006E7AE0" w:rsidRDefault="00AE5EA6" w:rsidP="001E32C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Pr="006E7AE0">
              <w:rPr>
                <w:b/>
              </w:rPr>
              <w:t>空</w:t>
            </w:r>
          </w:p>
        </w:tc>
        <w:tc>
          <w:tcPr>
            <w:tcW w:w="3056" w:type="dxa"/>
            <w:shd w:val="clear" w:color="auto" w:fill="F2F2F2" w:themeFill="background1" w:themeFillShade="F2"/>
            <w:vAlign w:val="center"/>
          </w:tcPr>
          <w:p w:rsidR="00AE5EA6" w:rsidRPr="006E7AE0" w:rsidRDefault="00AE5EA6" w:rsidP="001E32C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条件</w:t>
            </w:r>
          </w:p>
        </w:tc>
      </w:tr>
      <w:tr w:rsidR="00AE5EA6" w:rsidTr="00AE5EA6">
        <w:tc>
          <w:tcPr>
            <w:tcW w:w="1720" w:type="dxa"/>
          </w:tcPr>
          <w:p w:rsidR="00AE5EA6" w:rsidRPr="00BF7249" w:rsidRDefault="00AE5EA6" w:rsidP="001E32C2">
            <w:pPr>
              <w:ind w:firstLineChars="0" w:firstLine="0"/>
            </w:pPr>
            <w:r>
              <w:t>RPT_ID</w:t>
            </w:r>
          </w:p>
        </w:tc>
        <w:tc>
          <w:tcPr>
            <w:tcW w:w="1744" w:type="dxa"/>
          </w:tcPr>
          <w:p w:rsidR="00AE5EA6" w:rsidRDefault="00AE5EA6" w:rsidP="001E32C2">
            <w:pPr>
              <w:ind w:firstLineChars="0" w:firstLine="0"/>
            </w:pPr>
          </w:p>
        </w:tc>
        <w:tc>
          <w:tcPr>
            <w:tcW w:w="1299" w:type="dxa"/>
          </w:tcPr>
          <w:p w:rsidR="00AE5EA6" w:rsidRDefault="00AE5EA6" w:rsidP="001E32C2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AE5EA6" w:rsidRDefault="00AE5EA6" w:rsidP="001E32C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AE5EA6" w:rsidRDefault="00AE5EA6" w:rsidP="001E32C2">
            <w:pPr>
              <w:ind w:firstLineChars="0" w:firstLine="0"/>
            </w:pPr>
            <w:proofErr w:type="gramStart"/>
            <w:r>
              <w:rPr>
                <w:rFonts w:hint="eastAsia"/>
              </w:rPr>
              <w:t>自增</w:t>
            </w:r>
            <w:r>
              <w:t>主键</w:t>
            </w:r>
            <w:proofErr w:type="gramEnd"/>
          </w:p>
        </w:tc>
      </w:tr>
      <w:tr w:rsidR="006F16A3" w:rsidTr="00AE5EA6">
        <w:tc>
          <w:tcPr>
            <w:tcW w:w="1720" w:type="dxa"/>
          </w:tcPr>
          <w:p w:rsidR="006F16A3" w:rsidRDefault="006F16A3" w:rsidP="001E32C2">
            <w:pPr>
              <w:ind w:firstLineChars="0" w:firstLine="0"/>
            </w:pPr>
            <w:r>
              <w:rPr>
                <w:rFonts w:hint="eastAsia"/>
              </w:rPr>
              <w:t>PROJ</w:t>
            </w:r>
            <w:r>
              <w:t>_ID</w:t>
            </w:r>
          </w:p>
        </w:tc>
        <w:tc>
          <w:tcPr>
            <w:tcW w:w="1744" w:type="dxa"/>
          </w:tcPr>
          <w:p w:rsidR="006F16A3" w:rsidRDefault="006F16A3" w:rsidP="001E32C2">
            <w:pPr>
              <w:ind w:firstLineChars="0" w:firstLine="0"/>
            </w:pPr>
            <w:r>
              <w:rPr>
                <w:rFonts w:hint="eastAsia"/>
              </w:rPr>
              <w:t>项目</w:t>
            </w:r>
            <w:r>
              <w:t>ID</w:t>
            </w:r>
          </w:p>
        </w:tc>
        <w:tc>
          <w:tcPr>
            <w:tcW w:w="1299" w:type="dxa"/>
          </w:tcPr>
          <w:p w:rsidR="006F16A3" w:rsidRDefault="006F16A3" w:rsidP="001E32C2">
            <w:pPr>
              <w:ind w:firstLineChars="0" w:firstLine="0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653" w:type="dxa"/>
          </w:tcPr>
          <w:p w:rsidR="006F16A3" w:rsidRDefault="00AD5A42" w:rsidP="001E32C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6F16A3" w:rsidRDefault="006F16A3" w:rsidP="001E32C2">
            <w:pPr>
              <w:ind w:firstLineChars="0" w:firstLine="0"/>
            </w:pPr>
          </w:p>
        </w:tc>
      </w:tr>
      <w:tr w:rsidR="006F16A3" w:rsidTr="00AE5EA6">
        <w:tc>
          <w:tcPr>
            <w:tcW w:w="1720" w:type="dxa"/>
          </w:tcPr>
          <w:p w:rsidR="006F16A3" w:rsidRDefault="006F16A3" w:rsidP="001E32C2">
            <w:pPr>
              <w:ind w:firstLineChars="0" w:firstLine="0"/>
            </w:pPr>
            <w:r>
              <w:rPr>
                <w:rFonts w:hint="eastAsia"/>
              </w:rPr>
              <w:t>SPRINT_ID</w:t>
            </w:r>
          </w:p>
        </w:tc>
        <w:tc>
          <w:tcPr>
            <w:tcW w:w="1744" w:type="dxa"/>
          </w:tcPr>
          <w:p w:rsidR="006F16A3" w:rsidRDefault="006F16A3" w:rsidP="001E32C2">
            <w:pPr>
              <w:ind w:firstLineChars="0" w:firstLine="0"/>
            </w:pPr>
            <w:r>
              <w:rPr>
                <w:rFonts w:hint="eastAsia"/>
              </w:rPr>
              <w:t>迭代</w:t>
            </w:r>
            <w:r>
              <w:t>ID</w:t>
            </w:r>
          </w:p>
        </w:tc>
        <w:tc>
          <w:tcPr>
            <w:tcW w:w="1299" w:type="dxa"/>
          </w:tcPr>
          <w:p w:rsidR="006F16A3" w:rsidRDefault="006F16A3" w:rsidP="001E32C2">
            <w:pPr>
              <w:ind w:firstLineChars="0" w:firstLine="0"/>
            </w:pP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  <w:tc>
          <w:tcPr>
            <w:tcW w:w="653" w:type="dxa"/>
          </w:tcPr>
          <w:p w:rsidR="006F16A3" w:rsidRDefault="00AD5A42" w:rsidP="001E32C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6F16A3" w:rsidRDefault="006F16A3" w:rsidP="001E32C2">
            <w:pPr>
              <w:ind w:firstLineChars="0" w:firstLine="0"/>
            </w:pPr>
          </w:p>
        </w:tc>
      </w:tr>
      <w:tr w:rsidR="00AE5EA6" w:rsidTr="00AE5EA6">
        <w:tc>
          <w:tcPr>
            <w:tcW w:w="1720" w:type="dxa"/>
          </w:tcPr>
          <w:p w:rsidR="00AE5EA6" w:rsidRDefault="006F16A3" w:rsidP="001E32C2">
            <w:pPr>
              <w:ind w:firstLineChars="0" w:firstLine="0"/>
            </w:pPr>
            <w:r>
              <w:t>REPORT_DATE</w:t>
            </w:r>
          </w:p>
        </w:tc>
        <w:tc>
          <w:tcPr>
            <w:tcW w:w="1744" w:type="dxa"/>
          </w:tcPr>
          <w:p w:rsidR="00AE5EA6" w:rsidRDefault="006F16A3" w:rsidP="0026513B">
            <w:pPr>
              <w:ind w:firstLineChars="0" w:firstLine="0"/>
            </w:pPr>
            <w:r>
              <w:rPr>
                <w:rFonts w:hint="eastAsia"/>
              </w:rPr>
              <w:t>统计日期</w:t>
            </w:r>
          </w:p>
        </w:tc>
        <w:tc>
          <w:tcPr>
            <w:tcW w:w="1299" w:type="dxa"/>
          </w:tcPr>
          <w:p w:rsidR="00AE5EA6" w:rsidRDefault="0026513B" w:rsidP="001E32C2">
            <w:pPr>
              <w:ind w:firstLineChars="0" w:firstLine="0"/>
            </w:pPr>
            <w:proofErr w:type="spellStart"/>
            <w:r>
              <w:t>datetime</w:t>
            </w:r>
            <w:proofErr w:type="spellEnd"/>
          </w:p>
        </w:tc>
        <w:tc>
          <w:tcPr>
            <w:tcW w:w="653" w:type="dxa"/>
          </w:tcPr>
          <w:p w:rsidR="00AE5EA6" w:rsidRDefault="00AE5EA6" w:rsidP="001E32C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AE5EA6" w:rsidRDefault="00AE5EA6" w:rsidP="001E32C2">
            <w:pPr>
              <w:ind w:firstLineChars="0" w:firstLine="0"/>
            </w:pPr>
          </w:p>
        </w:tc>
      </w:tr>
      <w:tr w:rsidR="00AE5EA6" w:rsidTr="00AE5EA6">
        <w:tc>
          <w:tcPr>
            <w:tcW w:w="1720" w:type="dxa"/>
          </w:tcPr>
          <w:p w:rsidR="00AE5EA6" w:rsidRPr="009F3235" w:rsidRDefault="0026513B" w:rsidP="001E32C2">
            <w:pPr>
              <w:ind w:firstLineChars="0" w:firstLine="0"/>
            </w:pPr>
            <w:r>
              <w:t>ISSUE_OPEN</w:t>
            </w:r>
          </w:p>
        </w:tc>
        <w:tc>
          <w:tcPr>
            <w:tcW w:w="1744" w:type="dxa"/>
          </w:tcPr>
          <w:p w:rsidR="00AE5EA6" w:rsidRPr="009F3235" w:rsidRDefault="00F47DC2" w:rsidP="00247354">
            <w:pPr>
              <w:ind w:firstLineChars="0" w:firstLine="0"/>
            </w:pPr>
            <w:r w:rsidRPr="00F47DC2">
              <w:rPr>
                <w:rFonts w:hint="eastAsia"/>
              </w:rPr>
              <w:t>打开的</w:t>
            </w:r>
            <w:r w:rsidR="008570AC">
              <w:rPr>
                <w:rFonts w:hint="eastAsia"/>
              </w:rPr>
              <w:t>需求</w:t>
            </w:r>
            <w:r w:rsidR="001E32C2"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AE5EA6" w:rsidRPr="009F3235" w:rsidRDefault="0021359B" w:rsidP="00247354">
            <w:pPr>
              <w:ind w:firstLineChars="0" w:firstLine="0"/>
            </w:pPr>
            <w:proofErr w:type="spellStart"/>
            <w:r>
              <w:t>deimal</w:t>
            </w:r>
            <w:proofErr w:type="spellEnd"/>
            <w:r>
              <w:t>(</w:t>
            </w:r>
            <w:r w:rsidR="00247354">
              <w:t>8</w:t>
            </w:r>
            <w:r>
              <w:t>,1)</w:t>
            </w:r>
          </w:p>
        </w:tc>
        <w:tc>
          <w:tcPr>
            <w:tcW w:w="653" w:type="dxa"/>
          </w:tcPr>
          <w:p w:rsidR="00AE5EA6" w:rsidRPr="009F3235" w:rsidRDefault="00AE5EA6" w:rsidP="001E32C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AE5EA6" w:rsidRPr="009F3235" w:rsidRDefault="00AE5EA6" w:rsidP="001E32C2">
            <w:pPr>
              <w:ind w:firstLineChars="0" w:firstLine="0"/>
            </w:pPr>
          </w:p>
        </w:tc>
      </w:tr>
      <w:tr w:rsidR="00AE5EA6" w:rsidTr="00AE5EA6">
        <w:tc>
          <w:tcPr>
            <w:tcW w:w="1720" w:type="dxa"/>
          </w:tcPr>
          <w:p w:rsidR="00AE5EA6" w:rsidRDefault="008570AC" w:rsidP="001E32C2">
            <w:pPr>
              <w:ind w:firstLineChars="0" w:firstLine="0"/>
            </w:pPr>
            <w:r>
              <w:t>ISSUE</w:t>
            </w:r>
            <w:r w:rsidR="0026513B">
              <w:t>_WORKIN</w:t>
            </w:r>
          </w:p>
        </w:tc>
        <w:tc>
          <w:tcPr>
            <w:tcW w:w="1744" w:type="dxa"/>
          </w:tcPr>
          <w:p w:rsidR="00AE5EA6" w:rsidRDefault="00F47DC2" w:rsidP="001E32C2">
            <w:pPr>
              <w:ind w:firstLineChars="0" w:firstLine="0"/>
            </w:pPr>
            <w:r w:rsidRPr="00F47DC2">
              <w:rPr>
                <w:rFonts w:hint="eastAsia"/>
              </w:rPr>
              <w:t>处理中的</w:t>
            </w:r>
            <w:r w:rsidR="008570AC">
              <w:rPr>
                <w:rFonts w:hint="eastAsia"/>
              </w:rPr>
              <w:t>需求</w:t>
            </w:r>
            <w:r w:rsidR="001E32C2"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AE5EA6" w:rsidRDefault="0021359B" w:rsidP="00247354">
            <w:pPr>
              <w:ind w:firstLineChars="0" w:firstLine="0"/>
            </w:pPr>
            <w:proofErr w:type="spellStart"/>
            <w:r>
              <w:t>deimal</w:t>
            </w:r>
            <w:proofErr w:type="spellEnd"/>
            <w:r>
              <w:t>(</w:t>
            </w:r>
            <w:r w:rsidR="00247354">
              <w:t>8</w:t>
            </w:r>
            <w:r>
              <w:t>,1)</w:t>
            </w:r>
          </w:p>
        </w:tc>
        <w:tc>
          <w:tcPr>
            <w:tcW w:w="653" w:type="dxa"/>
          </w:tcPr>
          <w:p w:rsidR="00AE5EA6" w:rsidRDefault="00AE5EA6" w:rsidP="001E32C2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AE5EA6" w:rsidRDefault="00AE5EA6" w:rsidP="001E32C2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ISSUE_RESOLVE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已解决的</w:t>
            </w:r>
            <w:r>
              <w:rPr>
                <w:rFonts w:hint="eastAsia"/>
              </w:rPr>
              <w:t>需求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ISSUE_TEST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测试中的</w:t>
            </w:r>
            <w:r>
              <w:rPr>
                <w:rFonts w:hint="eastAsia"/>
              </w:rPr>
              <w:t>需求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lastRenderedPageBreak/>
              <w:t>ISSUE_CLOSE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已关闭的</w:t>
            </w:r>
            <w:r>
              <w:rPr>
                <w:rFonts w:hint="eastAsia"/>
              </w:rPr>
              <w:t>需求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tabs>
                <w:tab w:val="center" w:pos="217"/>
              </w:tabs>
              <w:ind w:firstLineChars="0" w:firstLine="0"/>
              <w:jc w:val="left"/>
            </w:pPr>
            <w:r>
              <w:tab/>
            </w:r>
            <w:r>
              <w:rPr>
                <w:rFonts w:hint="eastAsia"/>
              </w:rPr>
              <w:t>Y</w:t>
            </w:r>
            <w:r>
              <w:tab/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rPr>
                <w:rFonts w:hint="eastAsia"/>
              </w:rPr>
              <w:t>ISSUE_CANCEL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已取消的</w:t>
            </w:r>
            <w:r>
              <w:rPr>
                <w:rFonts w:hint="eastAsia"/>
              </w:rPr>
              <w:t>需求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rPr>
                <w:rFonts w:hint="eastAsia"/>
              </w:rPr>
              <w:t>ISSUE_REOPEN</w:t>
            </w:r>
          </w:p>
        </w:tc>
        <w:tc>
          <w:tcPr>
            <w:tcW w:w="1744" w:type="dxa"/>
          </w:tcPr>
          <w:p w:rsidR="0021359B" w:rsidRPr="00F47DC2" w:rsidRDefault="0021359B" w:rsidP="0021359B">
            <w:pPr>
              <w:ind w:firstLineChars="0" w:firstLine="0"/>
            </w:pPr>
            <w:r>
              <w:rPr>
                <w:rFonts w:hint="eastAsia"/>
              </w:rPr>
              <w:t>重新</w:t>
            </w:r>
            <w:r>
              <w:t>打开的需求</w:t>
            </w:r>
            <w:r w:rsidR="00461AF9"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Pr="009F3235" w:rsidRDefault="0021359B" w:rsidP="0021359B">
            <w:pPr>
              <w:ind w:firstLineChars="0" w:firstLine="0"/>
            </w:pPr>
            <w:r>
              <w:t>BUG_OPEN</w:t>
            </w:r>
          </w:p>
        </w:tc>
        <w:tc>
          <w:tcPr>
            <w:tcW w:w="1744" w:type="dxa"/>
          </w:tcPr>
          <w:p w:rsidR="0021359B" w:rsidRPr="009F3235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打开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  <w:bookmarkStart w:id="39" w:name="_GoBack"/>
            <w:bookmarkEnd w:id="39"/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Pr="009F3235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Pr="009F3235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BUG_WORKIN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处理中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BUG_RESOLVE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已解决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BUG_TEST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测试中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BUG_CLOSE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已关闭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tabs>
                <w:tab w:val="center" w:pos="217"/>
              </w:tabs>
              <w:ind w:firstLineChars="0" w:firstLine="0"/>
              <w:jc w:val="left"/>
            </w:pPr>
            <w:r>
              <w:tab/>
            </w:r>
            <w:r>
              <w:rPr>
                <w:rFonts w:hint="eastAsia"/>
              </w:rPr>
              <w:t>Y</w:t>
            </w:r>
            <w:r>
              <w:tab/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BUG</w:t>
            </w:r>
            <w:r>
              <w:rPr>
                <w:rFonts w:hint="eastAsia"/>
              </w:rPr>
              <w:t>_CANCEL</w:t>
            </w:r>
          </w:p>
        </w:tc>
        <w:tc>
          <w:tcPr>
            <w:tcW w:w="1744" w:type="dxa"/>
          </w:tcPr>
          <w:p w:rsidR="0021359B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已取消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  <w:tr w:rsidR="0021359B" w:rsidTr="00AE5EA6">
        <w:tc>
          <w:tcPr>
            <w:tcW w:w="1720" w:type="dxa"/>
          </w:tcPr>
          <w:p w:rsidR="0021359B" w:rsidRDefault="0021359B" w:rsidP="0021359B">
            <w:pPr>
              <w:ind w:firstLineChars="0" w:firstLine="0"/>
            </w:pPr>
            <w:r>
              <w:t>BUG</w:t>
            </w:r>
            <w:r>
              <w:rPr>
                <w:rFonts w:hint="eastAsia"/>
              </w:rPr>
              <w:t>_</w:t>
            </w:r>
            <w:r>
              <w:t>REOPEN</w:t>
            </w:r>
          </w:p>
        </w:tc>
        <w:tc>
          <w:tcPr>
            <w:tcW w:w="1744" w:type="dxa"/>
          </w:tcPr>
          <w:p w:rsidR="0021359B" w:rsidRPr="00F47DC2" w:rsidRDefault="0021359B" w:rsidP="0021359B">
            <w:pPr>
              <w:ind w:firstLineChars="0" w:firstLine="0"/>
            </w:pPr>
            <w:r w:rsidRPr="00F47DC2">
              <w:rPr>
                <w:rFonts w:hint="eastAsia"/>
              </w:rPr>
              <w:t>重新打开的</w:t>
            </w:r>
            <w:r w:rsidRPr="00F47DC2">
              <w:rPr>
                <w:rFonts w:hint="eastAsia"/>
              </w:rPr>
              <w:t>Bug</w:t>
            </w:r>
            <w:r>
              <w:rPr>
                <w:rFonts w:hint="eastAsia"/>
              </w:rPr>
              <w:t>人</w:t>
            </w:r>
            <w:r w:rsidR="00247354">
              <w:rPr>
                <w:rFonts w:hint="eastAsia"/>
              </w:rPr>
              <w:t>小时</w:t>
            </w:r>
            <w:r w:rsidRPr="00F47DC2">
              <w:rPr>
                <w:rFonts w:hint="eastAsia"/>
              </w:rPr>
              <w:t>数</w:t>
            </w:r>
          </w:p>
        </w:tc>
        <w:tc>
          <w:tcPr>
            <w:tcW w:w="1299" w:type="dxa"/>
          </w:tcPr>
          <w:p w:rsidR="0021359B" w:rsidRDefault="0021359B" w:rsidP="00247354">
            <w:pPr>
              <w:ind w:firstLineChars="0" w:firstLine="0"/>
            </w:pPr>
            <w:proofErr w:type="spellStart"/>
            <w:r w:rsidRPr="00806836">
              <w:t>deimal</w:t>
            </w:r>
            <w:proofErr w:type="spellEnd"/>
            <w:r w:rsidRPr="00806836">
              <w:t>(</w:t>
            </w:r>
            <w:r w:rsidR="00247354">
              <w:t>8</w:t>
            </w:r>
            <w:r w:rsidRPr="00806836">
              <w:t>,1)</w:t>
            </w:r>
          </w:p>
        </w:tc>
        <w:tc>
          <w:tcPr>
            <w:tcW w:w="653" w:type="dxa"/>
          </w:tcPr>
          <w:p w:rsidR="0021359B" w:rsidRDefault="0021359B" w:rsidP="0021359B">
            <w:pPr>
              <w:ind w:firstLineChars="0" w:firstLine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3056" w:type="dxa"/>
          </w:tcPr>
          <w:p w:rsidR="0021359B" w:rsidRDefault="0021359B" w:rsidP="0021359B">
            <w:pPr>
              <w:ind w:firstLineChars="0" w:firstLine="0"/>
            </w:pPr>
          </w:p>
        </w:tc>
      </w:tr>
    </w:tbl>
    <w:p w:rsidR="00196207" w:rsidRDefault="00196207" w:rsidP="00196207">
      <w:pPr>
        <w:ind w:firstLine="420"/>
      </w:pPr>
      <w:r>
        <w:rPr>
          <w:rFonts w:hint="eastAsia"/>
        </w:rPr>
        <w:t>备注：</w:t>
      </w:r>
    </w:p>
    <w:p w:rsidR="00196207" w:rsidRDefault="00196207" w:rsidP="0019620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本</w:t>
      </w:r>
      <w:r>
        <w:t>表</w:t>
      </w:r>
      <w:r>
        <w:rPr>
          <w:rFonts w:hint="eastAsia"/>
        </w:rPr>
        <w:t>不含通用</w:t>
      </w:r>
      <w:r>
        <w:t>字段</w:t>
      </w:r>
      <w:r>
        <w:rPr>
          <w:rFonts w:hint="eastAsia"/>
        </w:rPr>
        <w:t>。</w:t>
      </w:r>
    </w:p>
    <w:p w:rsidR="00864766" w:rsidRDefault="00864766" w:rsidP="00B23B20">
      <w:pPr>
        <w:pStyle w:val="2"/>
      </w:pPr>
      <w:bookmarkStart w:id="40" w:name="_Toc484683690"/>
      <w:r>
        <w:rPr>
          <w:rFonts w:hint="eastAsia"/>
        </w:rPr>
        <w:t>数据</w:t>
      </w:r>
      <w:r>
        <w:t>字典</w:t>
      </w:r>
      <w:bookmarkEnd w:id="40"/>
    </w:p>
    <w:p w:rsidR="00255FA5" w:rsidRPr="00255FA5" w:rsidRDefault="00255FA5" w:rsidP="00255FA5">
      <w:pPr>
        <w:ind w:firstLine="420"/>
      </w:pPr>
      <w:r>
        <w:rPr>
          <w:rFonts w:hint="eastAsia"/>
        </w:rPr>
        <w:t>数据</w:t>
      </w:r>
      <w:r>
        <w:t>字典表名为</w:t>
      </w:r>
      <w:r>
        <w:t>T_DICT</w:t>
      </w:r>
      <w:r>
        <w:rPr>
          <w:rFonts w:hint="eastAsia"/>
        </w:rPr>
        <w:t>，</w:t>
      </w:r>
      <w:r>
        <w:t>以下</w:t>
      </w:r>
      <w:r w:rsidR="00150F38">
        <w:rPr>
          <w:rFonts w:hint="eastAsia"/>
        </w:rPr>
        <w:t>子目录标题</w:t>
      </w:r>
      <w:r w:rsidR="00150F38">
        <w:t>说明了</w:t>
      </w:r>
      <w:proofErr w:type="gramStart"/>
      <w:r w:rsidR="00150F38">
        <w:t>字典项</w:t>
      </w:r>
      <w:r w:rsidR="004B7A9E">
        <w:rPr>
          <w:rFonts w:hint="eastAsia"/>
        </w:rPr>
        <w:t>表</w:t>
      </w:r>
      <w:r w:rsidR="00150F38">
        <w:t>的</w:t>
      </w:r>
      <w:proofErr w:type="gramEnd"/>
      <w:r w:rsidR="00150F38" w:rsidRPr="00150F38">
        <w:t>DICT_CATA_CODE</w:t>
      </w:r>
      <w:r w:rsidR="00150F38">
        <w:rPr>
          <w:rFonts w:hint="eastAsia"/>
        </w:rPr>
        <w:t>字段</w:t>
      </w:r>
      <w:r w:rsidR="00150F38">
        <w:t>取值。</w:t>
      </w:r>
    </w:p>
    <w:p w:rsidR="00880A05" w:rsidRDefault="00880A05" w:rsidP="00B23B20">
      <w:pPr>
        <w:pStyle w:val="3"/>
      </w:pPr>
      <w:bookmarkStart w:id="41" w:name="_Toc484683691"/>
      <w:r>
        <w:rPr>
          <w:rFonts w:hint="eastAsia"/>
        </w:rPr>
        <w:lastRenderedPageBreak/>
        <w:t>字典项</w:t>
      </w:r>
      <w:r>
        <w:t>T_</w:t>
      </w:r>
      <w:r w:rsidR="004D488B">
        <w:t>RESOURCE.</w:t>
      </w:r>
      <w:r>
        <w:t>TYPE</w:t>
      </w:r>
      <w:bookmarkEnd w:id="41"/>
    </w:p>
    <w:tbl>
      <w:tblPr>
        <w:tblStyle w:val="a3"/>
        <w:tblW w:w="6487" w:type="dxa"/>
        <w:tblLook w:val="04A0" w:firstRow="1" w:lastRow="0" w:firstColumn="1" w:lastColumn="0" w:noHBand="0" w:noVBand="1"/>
      </w:tblPr>
      <w:tblGrid>
        <w:gridCol w:w="2093"/>
        <w:gridCol w:w="2126"/>
        <w:gridCol w:w="2268"/>
      </w:tblGrid>
      <w:tr w:rsidR="00880A05" w:rsidRPr="006E7AE0" w:rsidTr="000633DD">
        <w:trPr>
          <w:tblHeader/>
        </w:trPr>
        <w:tc>
          <w:tcPr>
            <w:tcW w:w="2093" w:type="dxa"/>
            <w:shd w:val="clear" w:color="auto" w:fill="F2F2F2" w:themeFill="background1" w:themeFillShade="F2"/>
            <w:vAlign w:val="center"/>
          </w:tcPr>
          <w:p w:rsidR="00880A05" w:rsidRPr="006E7AE0" w:rsidRDefault="006B4616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880A05" w:rsidRPr="006E7AE0" w:rsidRDefault="006B4616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880A05" w:rsidRPr="006E7AE0" w:rsidRDefault="00880A05" w:rsidP="000633DD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80A05" w:rsidTr="000633DD">
        <w:tc>
          <w:tcPr>
            <w:tcW w:w="2093" w:type="dxa"/>
          </w:tcPr>
          <w:p w:rsidR="00880A05" w:rsidRDefault="00880A05" w:rsidP="000633DD">
            <w:pPr>
              <w:tabs>
                <w:tab w:val="center" w:pos="1647"/>
              </w:tabs>
              <w:ind w:firstLineChars="0" w:firstLine="0"/>
            </w:pPr>
            <w:r>
              <w:rPr>
                <w:rFonts w:hint="eastAsia"/>
              </w:rPr>
              <w:t>页面</w:t>
            </w:r>
            <w:r>
              <w:tab/>
            </w:r>
          </w:p>
        </w:tc>
        <w:tc>
          <w:tcPr>
            <w:tcW w:w="2126" w:type="dxa"/>
          </w:tcPr>
          <w:p w:rsidR="00880A05" w:rsidRDefault="00EE31B3" w:rsidP="000633DD">
            <w:pPr>
              <w:ind w:firstLineChars="0" w:firstLine="0"/>
            </w:pPr>
            <w:r>
              <w:t>menu</w:t>
            </w:r>
          </w:p>
        </w:tc>
        <w:tc>
          <w:tcPr>
            <w:tcW w:w="2268" w:type="dxa"/>
          </w:tcPr>
          <w:p w:rsidR="00880A05" w:rsidRDefault="00C464EA" w:rsidP="000633DD">
            <w:pPr>
              <w:ind w:firstLineChars="0" w:firstLine="0"/>
            </w:pPr>
            <w:r>
              <w:rPr>
                <w:rFonts w:hint="eastAsia"/>
              </w:rPr>
              <w:t>页面对应菜单</w:t>
            </w:r>
            <w:r>
              <w:t>项</w:t>
            </w:r>
            <w:r>
              <w:rPr>
                <w:rFonts w:hint="eastAsia"/>
              </w:rPr>
              <w:t>名</w:t>
            </w:r>
          </w:p>
        </w:tc>
      </w:tr>
      <w:tr w:rsidR="00880A05" w:rsidTr="000633DD">
        <w:tc>
          <w:tcPr>
            <w:tcW w:w="2093" w:type="dxa"/>
          </w:tcPr>
          <w:p w:rsidR="00880A05" w:rsidRDefault="00880A05" w:rsidP="00880A05">
            <w:pPr>
              <w:ind w:firstLineChars="0" w:firstLine="0"/>
            </w:pPr>
            <w:r>
              <w:rPr>
                <w:rFonts w:hint="eastAsia"/>
              </w:rPr>
              <w:t>组件</w:t>
            </w:r>
          </w:p>
        </w:tc>
        <w:tc>
          <w:tcPr>
            <w:tcW w:w="2126" w:type="dxa"/>
          </w:tcPr>
          <w:p w:rsidR="00880A05" w:rsidRDefault="001B7564" w:rsidP="000633DD">
            <w:pPr>
              <w:ind w:firstLineChars="0" w:firstLine="0"/>
            </w:pPr>
            <w:r>
              <w:t>component</w:t>
            </w:r>
          </w:p>
        </w:tc>
        <w:tc>
          <w:tcPr>
            <w:tcW w:w="2268" w:type="dxa"/>
          </w:tcPr>
          <w:p w:rsidR="00880A05" w:rsidRDefault="004D488B" w:rsidP="000633DD">
            <w:pPr>
              <w:ind w:firstLineChars="0" w:firstLine="0"/>
            </w:pPr>
            <w:r>
              <w:rPr>
                <w:rFonts w:hint="eastAsia"/>
              </w:rPr>
              <w:t>任何</w:t>
            </w:r>
            <w:r>
              <w:t>界面中的元素</w:t>
            </w:r>
          </w:p>
        </w:tc>
      </w:tr>
    </w:tbl>
    <w:p w:rsidR="00880A05" w:rsidRPr="00880A05" w:rsidRDefault="00880A05" w:rsidP="00880A05">
      <w:pPr>
        <w:ind w:firstLine="420"/>
      </w:pPr>
    </w:p>
    <w:p w:rsidR="00864766" w:rsidRDefault="00E12044" w:rsidP="00B23B20">
      <w:pPr>
        <w:pStyle w:val="3"/>
      </w:pPr>
      <w:bookmarkStart w:id="42" w:name="_Toc484683692"/>
      <w:r>
        <w:rPr>
          <w:rFonts w:hint="eastAsia"/>
        </w:rPr>
        <w:t>字典项</w:t>
      </w:r>
      <w:r w:rsidR="00AB0B26">
        <w:t>T_ISSUE.TYPE</w:t>
      </w:r>
      <w:bookmarkEnd w:id="42"/>
    </w:p>
    <w:tbl>
      <w:tblPr>
        <w:tblStyle w:val="a3"/>
        <w:tblW w:w="6487" w:type="dxa"/>
        <w:tblLook w:val="04A0" w:firstRow="1" w:lastRow="0" w:firstColumn="1" w:lastColumn="0" w:noHBand="0" w:noVBand="1"/>
      </w:tblPr>
      <w:tblGrid>
        <w:gridCol w:w="2093"/>
        <w:gridCol w:w="2126"/>
        <w:gridCol w:w="2268"/>
      </w:tblGrid>
      <w:tr w:rsidR="00680986" w:rsidRPr="006E7AE0" w:rsidTr="00516971">
        <w:trPr>
          <w:tblHeader/>
        </w:trPr>
        <w:tc>
          <w:tcPr>
            <w:tcW w:w="2093" w:type="dxa"/>
            <w:shd w:val="clear" w:color="auto" w:fill="F2F2F2" w:themeFill="background1" w:themeFillShade="F2"/>
            <w:vAlign w:val="center"/>
          </w:tcPr>
          <w:p w:rsidR="00680986" w:rsidRPr="006E7AE0" w:rsidRDefault="00AB0995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680986" w:rsidRPr="006E7AE0" w:rsidRDefault="00AB0995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680986" w:rsidRPr="006E7AE0" w:rsidRDefault="00680986" w:rsidP="00A9628F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680986" w:rsidTr="00516971">
        <w:tc>
          <w:tcPr>
            <w:tcW w:w="2093" w:type="dxa"/>
          </w:tcPr>
          <w:p w:rsidR="00680986" w:rsidRDefault="00680986" w:rsidP="004D6E16">
            <w:pPr>
              <w:tabs>
                <w:tab w:val="center" w:pos="1647"/>
              </w:tabs>
              <w:ind w:firstLineChars="0" w:firstLine="0"/>
            </w:pPr>
            <w:r>
              <w:rPr>
                <w:rFonts w:hint="eastAsia"/>
              </w:rPr>
              <w:t>新需求</w:t>
            </w:r>
            <w:r w:rsidR="004D6E16">
              <w:tab/>
            </w:r>
          </w:p>
        </w:tc>
        <w:tc>
          <w:tcPr>
            <w:tcW w:w="2126" w:type="dxa"/>
          </w:tcPr>
          <w:p w:rsidR="00680986" w:rsidRDefault="00673893" w:rsidP="00A9628F">
            <w:pPr>
              <w:ind w:firstLineChars="0" w:firstLine="0"/>
            </w:pPr>
            <w:r>
              <w:t>f</w:t>
            </w:r>
            <w:r w:rsidR="00680986">
              <w:t>eature</w:t>
            </w:r>
          </w:p>
        </w:tc>
        <w:tc>
          <w:tcPr>
            <w:tcW w:w="2268" w:type="dxa"/>
          </w:tcPr>
          <w:p w:rsidR="00680986" w:rsidRDefault="00680986" w:rsidP="00A9628F">
            <w:pPr>
              <w:ind w:firstLineChars="0" w:firstLine="0"/>
            </w:pPr>
          </w:p>
        </w:tc>
      </w:tr>
      <w:tr w:rsidR="00680986" w:rsidTr="00516971">
        <w:tc>
          <w:tcPr>
            <w:tcW w:w="2093" w:type="dxa"/>
          </w:tcPr>
          <w:p w:rsidR="00680986" w:rsidRDefault="00680986" w:rsidP="00680986">
            <w:pPr>
              <w:ind w:firstLineChars="0" w:firstLine="0"/>
            </w:pPr>
            <w:r>
              <w:rPr>
                <w:rFonts w:hint="eastAsia"/>
              </w:rPr>
              <w:t>改进</w:t>
            </w:r>
          </w:p>
        </w:tc>
        <w:tc>
          <w:tcPr>
            <w:tcW w:w="2126" w:type="dxa"/>
          </w:tcPr>
          <w:p w:rsidR="00680986" w:rsidRDefault="00680986" w:rsidP="00A9628F">
            <w:pPr>
              <w:ind w:firstLineChars="0" w:firstLine="0"/>
            </w:pPr>
            <w:r>
              <w:t>improvement</w:t>
            </w:r>
          </w:p>
        </w:tc>
        <w:tc>
          <w:tcPr>
            <w:tcW w:w="2268" w:type="dxa"/>
          </w:tcPr>
          <w:p w:rsidR="00680986" w:rsidRDefault="00680986" w:rsidP="00A9628F">
            <w:pPr>
              <w:ind w:firstLineChars="0" w:firstLine="0"/>
            </w:pPr>
          </w:p>
        </w:tc>
      </w:tr>
      <w:tr w:rsidR="00680986" w:rsidTr="00516971">
        <w:tc>
          <w:tcPr>
            <w:tcW w:w="2093" w:type="dxa"/>
          </w:tcPr>
          <w:p w:rsidR="00680986" w:rsidRDefault="00680986" w:rsidP="00680986">
            <w:pPr>
              <w:ind w:firstLineChars="0" w:firstLine="0"/>
            </w:pPr>
            <w:r>
              <w:rPr>
                <w:rFonts w:hint="eastAsia"/>
              </w:rPr>
              <w:t>缺陷</w:t>
            </w:r>
          </w:p>
        </w:tc>
        <w:tc>
          <w:tcPr>
            <w:tcW w:w="2126" w:type="dxa"/>
          </w:tcPr>
          <w:p w:rsidR="00680986" w:rsidRDefault="00680986" w:rsidP="00A9628F">
            <w:pPr>
              <w:ind w:firstLineChars="0" w:firstLine="0"/>
            </w:pPr>
            <w:r>
              <w:t>bug</w:t>
            </w:r>
          </w:p>
        </w:tc>
        <w:tc>
          <w:tcPr>
            <w:tcW w:w="2268" w:type="dxa"/>
          </w:tcPr>
          <w:p w:rsidR="00680986" w:rsidRDefault="00680986" w:rsidP="00A9628F">
            <w:pPr>
              <w:ind w:firstLineChars="0" w:firstLine="0"/>
            </w:pPr>
          </w:p>
        </w:tc>
      </w:tr>
    </w:tbl>
    <w:p w:rsidR="00884335" w:rsidRDefault="00884335" w:rsidP="00B23B20">
      <w:pPr>
        <w:pStyle w:val="3"/>
      </w:pPr>
      <w:bookmarkStart w:id="43" w:name="_Toc484683693"/>
      <w:r>
        <w:rPr>
          <w:rFonts w:hint="eastAsia"/>
        </w:rPr>
        <w:t>字典项</w:t>
      </w:r>
      <w:r w:rsidR="00944A33">
        <w:t>T_</w:t>
      </w:r>
      <w:r w:rsidR="00AB0B26">
        <w:rPr>
          <w:rFonts w:hint="eastAsia"/>
        </w:rPr>
        <w:t>ISSUE_LOG.TYPE</w:t>
      </w:r>
      <w:bookmarkEnd w:id="43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673893" w:rsidRPr="006E7AE0" w:rsidTr="00673893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673893" w:rsidRPr="006E7AE0" w:rsidRDefault="00AB0995" w:rsidP="00673893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673893" w:rsidRPr="006E7AE0" w:rsidRDefault="00AB0995" w:rsidP="00673893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673893" w:rsidRPr="006E7AE0" w:rsidRDefault="00673893" w:rsidP="00673893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673893" w:rsidTr="00673893">
        <w:tc>
          <w:tcPr>
            <w:tcW w:w="2127" w:type="dxa"/>
          </w:tcPr>
          <w:p w:rsidR="00673893" w:rsidRDefault="00673893" w:rsidP="00673893">
            <w:pPr>
              <w:ind w:firstLineChars="0" w:firstLine="0"/>
            </w:pPr>
            <w:r>
              <w:rPr>
                <w:rFonts w:hint="eastAsia"/>
              </w:rPr>
              <w:t>新建</w:t>
            </w:r>
          </w:p>
        </w:tc>
        <w:tc>
          <w:tcPr>
            <w:tcW w:w="2127" w:type="dxa"/>
          </w:tcPr>
          <w:p w:rsidR="00673893" w:rsidRDefault="00673893" w:rsidP="00673893">
            <w:pPr>
              <w:ind w:firstLineChars="0" w:firstLine="0"/>
            </w:pPr>
            <w:r>
              <w:t>new</w:t>
            </w:r>
          </w:p>
        </w:tc>
        <w:tc>
          <w:tcPr>
            <w:tcW w:w="2268" w:type="dxa"/>
          </w:tcPr>
          <w:p w:rsidR="00673893" w:rsidRDefault="00673893" w:rsidP="00673893">
            <w:pPr>
              <w:ind w:firstLineChars="0" w:firstLine="0"/>
            </w:pPr>
          </w:p>
        </w:tc>
      </w:tr>
      <w:tr w:rsidR="00673893" w:rsidTr="00673893">
        <w:tc>
          <w:tcPr>
            <w:tcW w:w="2127" w:type="dxa"/>
          </w:tcPr>
          <w:p w:rsidR="00673893" w:rsidRDefault="00673893" w:rsidP="00673893">
            <w:pPr>
              <w:ind w:firstLineChars="0" w:firstLine="0"/>
            </w:pPr>
            <w:r>
              <w:rPr>
                <w:rFonts w:hint="eastAsia"/>
              </w:rPr>
              <w:t>修改</w:t>
            </w:r>
          </w:p>
        </w:tc>
        <w:tc>
          <w:tcPr>
            <w:tcW w:w="2127" w:type="dxa"/>
          </w:tcPr>
          <w:p w:rsidR="00673893" w:rsidRDefault="00AB0B26" w:rsidP="00673893">
            <w:pPr>
              <w:ind w:firstLineChars="0" w:firstLine="0"/>
            </w:pPr>
            <w:r>
              <w:t>m</w:t>
            </w:r>
            <w:r w:rsidR="00673893">
              <w:t>odify</w:t>
            </w:r>
          </w:p>
        </w:tc>
        <w:tc>
          <w:tcPr>
            <w:tcW w:w="2268" w:type="dxa"/>
          </w:tcPr>
          <w:p w:rsidR="00673893" w:rsidRDefault="00673893" w:rsidP="00673893">
            <w:pPr>
              <w:ind w:firstLineChars="0" w:firstLine="0"/>
            </w:pPr>
          </w:p>
        </w:tc>
      </w:tr>
      <w:tr w:rsidR="00673893" w:rsidTr="00673893">
        <w:tc>
          <w:tcPr>
            <w:tcW w:w="2127" w:type="dxa"/>
          </w:tcPr>
          <w:p w:rsidR="00673893" w:rsidRDefault="00673893" w:rsidP="00673893">
            <w:pPr>
              <w:ind w:firstLineChars="0" w:firstLine="0"/>
            </w:pPr>
            <w:r>
              <w:rPr>
                <w:rFonts w:hint="eastAsia"/>
              </w:rPr>
              <w:t>删除</w:t>
            </w:r>
          </w:p>
        </w:tc>
        <w:tc>
          <w:tcPr>
            <w:tcW w:w="2127" w:type="dxa"/>
          </w:tcPr>
          <w:p w:rsidR="00673893" w:rsidRDefault="00AB0B26" w:rsidP="00673893">
            <w:pPr>
              <w:ind w:firstLineChars="0" w:firstLine="0"/>
            </w:pPr>
            <w:r>
              <w:t>c</w:t>
            </w:r>
            <w:r w:rsidR="00673893">
              <w:rPr>
                <w:rFonts w:hint="eastAsia"/>
              </w:rPr>
              <w:t>ancel</w:t>
            </w:r>
          </w:p>
        </w:tc>
        <w:tc>
          <w:tcPr>
            <w:tcW w:w="2268" w:type="dxa"/>
          </w:tcPr>
          <w:p w:rsidR="00673893" w:rsidRDefault="00673893" w:rsidP="00673893">
            <w:pPr>
              <w:ind w:firstLineChars="0" w:firstLine="0"/>
            </w:pPr>
          </w:p>
        </w:tc>
      </w:tr>
    </w:tbl>
    <w:p w:rsidR="001F33CF" w:rsidRDefault="001F33CF" w:rsidP="00B23B20">
      <w:pPr>
        <w:pStyle w:val="3"/>
      </w:pPr>
      <w:bookmarkStart w:id="44" w:name="_Toc484683694"/>
      <w:r>
        <w:rPr>
          <w:rFonts w:hint="eastAsia"/>
        </w:rPr>
        <w:t>字典项</w:t>
      </w:r>
      <w:r w:rsidR="00944A33">
        <w:t>T_</w:t>
      </w:r>
      <w:r w:rsidR="00AB0B26">
        <w:rPr>
          <w:rFonts w:hint="eastAsia"/>
        </w:rPr>
        <w:t>USER.AUTH_TYPE</w:t>
      </w:r>
      <w:bookmarkEnd w:id="44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EB3F30" w:rsidRPr="006E7AE0" w:rsidTr="00B00D77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EB3F30" w:rsidRPr="006E7AE0" w:rsidRDefault="00AB0995" w:rsidP="00EB3F3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EB3F30" w:rsidRPr="006E7AE0" w:rsidRDefault="00AB0995" w:rsidP="00EB3F3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EB3F30" w:rsidRPr="006E7AE0" w:rsidRDefault="00EB3F30" w:rsidP="00EB3F3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普通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t>common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LDAP</w:t>
            </w:r>
            <w:r>
              <w:rPr>
                <w:rFonts w:hint="eastAsia"/>
              </w:rPr>
              <w:t>认证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proofErr w:type="spellStart"/>
            <w:r>
              <w:t>ldap</w:t>
            </w:r>
            <w:proofErr w:type="spellEnd"/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</w:tbl>
    <w:p w:rsidR="00812F6A" w:rsidRDefault="00812F6A" w:rsidP="00812F6A">
      <w:pPr>
        <w:pStyle w:val="3"/>
      </w:pPr>
      <w:bookmarkStart w:id="45" w:name="_Toc484683695"/>
      <w:r>
        <w:rPr>
          <w:rFonts w:hint="eastAsia"/>
        </w:rPr>
        <w:t>字典项</w:t>
      </w:r>
      <w:r>
        <w:t>T_</w:t>
      </w:r>
      <w:r>
        <w:rPr>
          <w:rFonts w:hint="eastAsia"/>
        </w:rPr>
        <w:t>USER.</w:t>
      </w:r>
      <w:r>
        <w:t>STATUS</w:t>
      </w:r>
      <w:bookmarkEnd w:id="45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812F6A" w:rsidRPr="006E7AE0" w:rsidTr="00FE5392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812F6A" w:rsidRPr="006E7AE0" w:rsidRDefault="00AB0995" w:rsidP="00FE539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812F6A" w:rsidRPr="006E7AE0" w:rsidRDefault="00AB0995" w:rsidP="00FE539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812F6A" w:rsidRPr="006E7AE0" w:rsidRDefault="00812F6A" w:rsidP="00FE539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12F6A" w:rsidTr="00FE5392">
        <w:tc>
          <w:tcPr>
            <w:tcW w:w="2127" w:type="dxa"/>
          </w:tcPr>
          <w:p w:rsidR="00812F6A" w:rsidRDefault="00812F6A" w:rsidP="00FE5392">
            <w:pPr>
              <w:ind w:firstLineChars="0" w:firstLine="0"/>
            </w:pPr>
            <w:r>
              <w:rPr>
                <w:rFonts w:hint="eastAsia"/>
              </w:rPr>
              <w:t>正常</w:t>
            </w:r>
          </w:p>
        </w:tc>
        <w:tc>
          <w:tcPr>
            <w:tcW w:w="2127" w:type="dxa"/>
          </w:tcPr>
          <w:p w:rsidR="00812F6A" w:rsidRDefault="00812F6A" w:rsidP="00FE5392">
            <w:pPr>
              <w:ind w:firstLineChars="0" w:firstLine="0"/>
            </w:pPr>
            <w:r>
              <w:t>enable</w:t>
            </w:r>
          </w:p>
        </w:tc>
        <w:tc>
          <w:tcPr>
            <w:tcW w:w="2268" w:type="dxa"/>
          </w:tcPr>
          <w:p w:rsidR="00812F6A" w:rsidRDefault="00812F6A" w:rsidP="00FE5392">
            <w:pPr>
              <w:ind w:firstLineChars="0" w:firstLine="0"/>
            </w:pPr>
          </w:p>
        </w:tc>
      </w:tr>
      <w:tr w:rsidR="00812F6A" w:rsidTr="00FE5392">
        <w:tc>
          <w:tcPr>
            <w:tcW w:w="2127" w:type="dxa"/>
          </w:tcPr>
          <w:p w:rsidR="00812F6A" w:rsidRDefault="00812F6A" w:rsidP="00FE5392">
            <w:pPr>
              <w:ind w:firstLineChars="0" w:firstLine="0"/>
            </w:pPr>
            <w:r>
              <w:rPr>
                <w:rFonts w:hint="eastAsia"/>
              </w:rPr>
              <w:lastRenderedPageBreak/>
              <w:t>禁用</w:t>
            </w:r>
          </w:p>
        </w:tc>
        <w:tc>
          <w:tcPr>
            <w:tcW w:w="2127" w:type="dxa"/>
          </w:tcPr>
          <w:p w:rsidR="00812F6A" w:rsidRDefault="00812F6A" w:rsidP="00FE5392">
            <w:pPr>
              <w:ind w:firstLineChars="0" w:firstLine="0"/>
            </w:pPr>
            <w:r>
              <w:t>disable</w:t>
            </w:r>
          </w:p>
        </w:tc>
        <w:tc>
          <w:tcPr>
            <w:tcW w:w="2268" w:type="dxa"/>
          </w:tcPr>
          <w:p w:rsidR="00812F6A" w:rsidRDefault="00812F6A" w:rsidP="00FE5392">
            <w:pPr>
              <w:ind w:firstLineChars="0" w:firstLine="0"/>
            </w:pPr>
          </w:p>
        </w:tc>
      </w:tr>
    </w:tbl>
    <w:p w:rsidR="001F33CF" w:rsidRDefault="001F33CF" w:rsidP="00B23B20">
      <w:pPr>
        <w:pStyle w:val="3"/>
      </w:pPr>
      <w:bookmarkStart w:id="46" w:name="_Toc484683696"/>
      <w:r>
        <w:rPr>
          <w:rFonts w:hint="eastAsia"/>
        </w:rPr>
        <w:t>字典项</w:t>
      </w:r>
      <w:r w:rsidR="00944A33">
        <w:t>T_</w:t>
      </w:r>
      <w:r w:rsidR="00AB0B26">
        <w:rPr>
          <w:rFonts w:hint="eastAsia"/>
        </w:rPr>
        <w:t>ISSUE.STATUS</w:t>
      </w:r>
      <w:bookmarkEnd w:id="46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EB3F30" w:rsidRPr="006E7AE0" w:rsidTr="00EB3F30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EB3F30" w:rsidRPr="006E7AE0" w:rsidRDefault="00AB0995" w:rsidP="00EB3F3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EB3F30" w:rsidRPr="006E7AE0" w:rsidRDefault="00AB0995" w:rsidP="00EB3F3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EB3F30" w:rsidRPr="006E7AE0" w:rsidRDefault="00EB3F30" w:rsidP="00EB3F3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B3F30" w:rsidTr="00EB3F30">
        <w:tc>
          <w:tcPr>
            <w:tcW w:w="2127" w:type="dxa"/>
          </w:tcPr>
          <w:p w:rsidR="00EB3F30" w:rsidRDefault="00AB0B26" w:rsidP="00EB3F30">
            <w:pPr>
              <w:ind w:firstLineChars="0" w:firstLine="0"/>
            </w:pPr>
            <w:r>
              <w:rPr>
                <w:rFonts w:hint="eastAsia"/>
              </w:rPr>
              <w:t>打开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open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966E4" w:rsidP="00EB3F30">
            <w:pPr>
              <w:ind w:firstLineChars="0" w:firstLine="0"/>
            </w:pPr>
            <w:r>
              <w:rPr>
                <w:rFonts w:hint="eastAsia"/>
              </w:rPr>
              <w:t>处理</w:t>
            </w:r>
            <w:r w:rsidR="00AB0B26">
              <w:rPr>
                <w:rFonts w:hint="eastAsia"/>
              </w:rPr>
              <w:t>中</w:t>
            </w:r>
          </w:p>
        </w:tc>
        <w:tc>
          <w:tcPr>
            <w:tcW w:w="2127" w:type="dxa"/>
          </w:tcPr>
          <w:p w:rsidR="00EB3F30" w:rsidRDefault="00AB0B26" w:rsidP="00AB0B26">
            <w:pPr>
              <w:ind w:firstLineChars="0" w:firstLine="0"/>
            </w:pPr>
            <w:proofErr w:type="spellStart"/>
            <w:r>
              <w:t>workin</w:t>
            </w:r>
            <w:proofErr w:type="spellEnd"/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已解决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resolve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测试中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test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已关闭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close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已取消</w:t>
            </w:r>
          </w:p>
        </w:tc>
        <w:tc>
          <w:tcPr>
            <w:tcW w:w="2127" w:type="dxa"/>
          </w:tcPr>
          <w:p w:rsidR="00EB3F30" w:rsidRDefault="00D71B4D" w:rsidP="00EB3F30">
            <w:pPr>
              <w:ind w:firstLineChars="0" w:firstLine="0"/>
            </w:pPr>
            <w:r>
              <w:t>cancel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  <w:tr w:rsidR="00EB3F30" w:rsidTr="00EB3F30"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重新打开</w:t>
            </w:r>
          </w:p>
        </w:tc>
        <w:tc>
          <w:tcPr>
            <w:tcW w:w="2127" w:type="dxa"/>
          </w:tcPr>
          <w:p w:rsidR="00EB3F30" w:rsidRDefault="00EB3F30" w:rsidP="00EB3F30">
            <w:pPr>
              <w:ind w:firstLineChars="0" w:firstLine="0"/>
            </w:pPr>
            <w:r>
              <w:rPr>
                <w:rFonts w:hint="eastAsia"/>
              </w:rPr>
              <w:t>reopen</w:t>
            </w:r>
          </w:p>
        </w:tc>
        <w:tc>
          <w:tcPr>
            <w:tcW w:w="2268" w:type="dxa"/>
          </w:tcPr>
          <w:p w:rsidR="00EB3F30" w:rsidRDefault="00EB3F30" w:rsidP="00EB3F30">
            <w:pPr>
              <w:ind w:firstLineChars="0" w:firstLine="0"/>
            </w:pPr>
          </w:p>
        </w:tc>
      </w:tr>
    </w:tbl>
    <w:p w:rsidR="00591CC4" w:rsidRDefault="00591CC4" w:rsidP="00B23B20">
      <w:pPr>
        <w:pStyle w:val="3"/>
      </w:pPr>
      <w:bookmarkStart w:id="47" w:name="_Toc484683697"/>
      <w:r>
        <w:rPr>
          <w:rFonts w:hint="eastAsia"/>
        </w:rPr>
        <w:t>字典项</w:t>
      </w:r>
      <w:r>
        <w:t>T_</w:t>
      </w:r>
      <w:r w:rsidR="00C54BAE">
        <w:t>SPRINT</w:t>
      </w:r>
      <w:r>
        <w:rPr>
          <w:rFonts w:hint="eastAsia"/>
        </w:rPr>
        <w:t>.STATUS</w:t>
      </w:r>
      <w:bookmarkEnd w:id="47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591CC4" w:rsidRPr="006E7AE0" w:rsidTr="00F66FA2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591CC4" w:rsidRPr="006E7AE0" w:rsidRDefault="00AB0995" w:rsidP="00F66FA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591CC4" w:rsidRPr="006E7AE0" w:rsidRDefault="00AB0995" w:rsidP="00F66FA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591CC4" w:rsidRPr="006E7AE0" w:rsidRDefault="00591CC4" w:rsidP="00F66FA2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591CC4" w:rsidTr="00F66FA2">
        <w:tc>
          <w:tcPr>
            <w:tcW w:w="2127" w:type="dxa"/>
          </w:tcPr>
          <w:p w:rsidR="00591CC4" w:rsidRDefault="00591CC4" w:rsidP="00F66FA2">
            <w:pPr>
              <w:ind w:firstLineChars="0" w:firstLine="0"/>
            </w:pPr>
            <w:r>
              <w:rPr>
                <w:rFonts w:hint="eastAsia"/>
              </w:rPr>
              <w:t>打开</w:t>
            </w:r>
          </w:p>
        </w:tc>
        <w:tc>
          <w:tcPr>
            <w:tcW w:w="2127" w:type="dxa"/>
          </w:tcPr>
          <w:p w:rsidR="00591CC4" w:rsidRDefault="00591CC4" w:rsidP="00F66FA2">
            <w:pPr>
              <w:ind w:firstLineChars="0" w:firstLine="0"/>
            </w:pPr>
            <w:r>
              <w:rPr>
                <w:rFonts w:hint="eastAsia"/>
              </w:rPr>
              <w:t>open</w:t>
            </w:r>
          </w:p>
        </w:tc>
        <w:tc>
          <w:tcPr>
            <w:tcW w:w="2268" w:type="dxa"/>
          </w:tcPr>
          <w:p w:rsidR="00591CC4" w:rsidRDefault="00591CC4" w:rsidP="00F66FA2">
            <w:pPr>
              <w:ind w:firstLineChars="0" w:firstLine="0"/>
            </w:pPr>
          </w:p>
        </w:tc>
      </w:tr>
      <w:tr w:rsidR="00591CC4" w:rsidTr="00F66FA2">
        <w:tc>
          <w:tcPr>
            <w:tcW w:w="2127" w:type="dxa"/>
          </w:tcPr>
          <w:p w:rsidR="00591CC4" w:rsidRDefault="00591CC4" w:rsidP="00F66FA2">
            <w:pPr>
              <w:ind w:firstLineChars="0" w:firstLine="0"/>
            </w:pPr>
            <w:r>
              <w:rPr>
                <w:rFonts w:hint="eastAsia"/>
              </w:rPr>
              <w:t>已关闭</w:t>
            </w:r>
          </w:p>
        </w:tc>
        <w:tc>
          <w:tcPr>
            <w:tcW w:w="2127" w:type="dxa"/>
          </w:tcPr>
          <w:p w:rsidR="00591CC4" w:rsidRDefault="00591CC4" w:rsidP="00F66FA2">
            <w:pPr>
              <w:ind w:firstLineChars="0" w:firstLine="0"/>
            </w:pPr>
            <w:r>
              <w:rPr>
                <w:rFonts w:hint="eastAsia"/>
              </w:rPr>
              <w:t>close</w:t>
            </w:r>
          </w:p>
        </w:tc>
        <w:tc>
          <w:tcPr>
            <w:tcW w:w="2268" w:type="dxa"/>
          </w:tcPr>
          <w:p w:rsidR="00591CC4" w:rsidRDefault="00591CC4" w:rsidP="00F66FA2">
            <w:pPr>
              <w:ind w:firstLineChars="0" w:firstLine="0"/>
            </w:pPr>
          </w:p>
        </w:tc>
      </w:tr>
    </w:tbl>
    <w:p w:rsidR="00C14D49" w:rsidRDefault="00C14D49" w:rsidP="00B23B20">
      <w:pPr>
        <w:pStyle w:val="3"/>
      </w:pPr>
      <w:bookmarkStart w:id="48" w:name="_Toc484683698"/>
      <w:r>
        <w:rPr>
          <w:rFonts w:hint="eastAsia"/>
        </w:rPr>
        <w:t>字典项</w:t>
      </w:r>
      <w:r w:rsidR="00944A33">
        <w:t>T_</w:t>
      </w:r>
      <w:r w:rsidR="00AB0B26">
        <w:rPr>
          <w:rFonts w:hint="eastAsia"/>
        </w:rPr>
        <w:t>ISSUE.</w:t>
      </w:r>
      <w:r w:rsidR="00720E2C">
        <w:t>PRIORITY</w:t>
      </w:r>
      <w:bookmarkEnd w:id="48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4A0977" w:rsidRPr="006E7AE0" w:rsidTr="00B00D77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4A0977" w:rsidRPr="006E7AE0" w:rsidRDefault="00AB0995" w:rsidP="004A097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4A0977" w:rsidRPr="006E7AE0" w:rsidRDefault="00AB0995" w:rsidP="004A097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4A0977" w:rsidRPr="006E7AE0" w:rsidRDefault="00720E2C" w:rsidP="004A097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20E2C" w:rsidTr="004A0977">
        <w:tc>
          <w:tcPr>
            <w:tcW w:w="2127" w:type="dxa"/>
          </w:tcPr>
          <w:p w:rsidR="00720E2C" w:rsidRDefault="00720E2C" w:rsidP="00720E2C">
            <w:pPr>
              <w:ind w:firstLineChars="0" w:firstLine="0"/>
            </w:pPr>
            <w:r>
              <w:rPr>
                <w:rFonts w:hint="eastAsia"/>
              </w:rPr>
              <w:t>严重</w:t>
            </w:r>
          </w:p>
        </w:tc>
        <w:tc>
          <w:tcPr>
            <w:tcW w:w="2127" w:type="dxa"/>
          </w:tcPr>
          <w:p w:rsidR="00720E2C" w:rsidRDefault="00720E2C" w:rsidP="00720E2C">
            <w:pPr>
              <w:ind w:firstLineChars="0" w:firstLine="0"/>
            </w:pPr>
            <w:r>
              <w:rPr>
                <w:rFonts w:hint="eastAsia"/>
              </w:rPr>
              <w:t>blocker</w:t>
            </w:r>
          </w:p>
        </w:tc>
        <w:tc>
          <w:tcPr>
            <w:tcW w:w="2268" w:type="dxa"/>
          </w:tcPr>
          <w:p w:rsidR="00720E2C" w:rsidRDefault="00720E2C" w:rsidP="00720E2C">
            <w:pPr>
              <w:ind w:firstLineChars="0" w:firstLine="0"/>
            </w:pPr>
          </w:p>
        </w:tc>
      </w:tr>
      <w:tr w:rsidR="00720E2C" w:rsidTr="004A0977">
        <w:tc>
          <w:tcPr>
            <w:tcW w:w="2127" w:type="dxa"/>
          </w:tcPr>
          <w:p w:rsidR="00720E2C" w:rsidRDefault="00720E2C" w:rsidP="00720E2C">
            <w:pPr>
              <w:tabs>
                <w:tab w:val="right" w:pos="1911"/>
              </w:tabs>
              <w:ind w:firstLineChars="0" w:firstLine="0"/>
            </w:pPr>
            <w:r>
              <w:rPr>
                <w:rFonts w:hint="eastAsia"/>
              </w:rPr>
              <w:t>重要</w:t>
            </w:r>
            <w:r>
              <w:tab/>
            </w:r>
          </w:p>
        </w:tc>
        <w:tc>
          <w:tcPr>
            <w:tcW w:w="2127" w:type="dxa"/>
          </w:tcPr>
          <w:p w:rsidR="00720E2C" w:rsidRDefault="00720E2C" w:rsidP="00720E2C">
            <w:pPr>
              <w:ind w:firstLineChars="0" w:firstLine="0"/>
            </w:pPr>
            <w:r>
              <w:t>c</w:t>
            </w:r>
            <w:r>
              <w:rPr>
                <w:rFonts w:hint="eastAsia"/>
              </w:rPr>
              <w:t>ritical</w:t>
            </w:r>
          </w:p>
        </w:tc>
        <w:tc>
          <w:tcPr>
            <w:tcW w:w="2268" w:type="dxa"/>
          </w:tcPr>
          <w:p w:rsidR="00720E2C" w:rsidRDefault="00720E2C" w:rsidP="00720E2C">
            <w:pPr>
              <w:tabs>
                <w:tab w:val="right" w:pos="1911"/>
              </w:tabs>
              <w:ind w:firstLineChars="0" w:firstLine="0"/>
            </w:pPr>
          </w:p>
        </w:tc>
      </w:tr>
      <w:tr w:rsidR="00720E2C" w:rsidTr="004A0977">
        <w:tc>
          <w:tcPr>
            <w:tcW w:w="2127" w:type="dxa"/>
          </w:tcPr>
          <w:p w:rsidR="00720E2C" w:rsidRDefault="00720E2C" w:rsidP="00720E2C">
            <w:pPr>
              <w:ind w:firstLineChars="0" w:firstLine="0"/>
            </w:pPr>
            <w:r>
              <w:rPr>
                <w:rFonts w:hint="eastAsia"/>
              </w:rPr>
              <w:t>一般</w:t>
            </w:r>
          </w:p>
        </w:tc>
        <w:tc>
          <w:tcPr>
            <w:tcW w:w="2127" w:type="dxa"/>
          </w:tcPr>
          <w:p w:rsidR="00720E2C" w:rsidRDefault="00FF7901" w:rsidP="00720E2C">
            <w:pPr>
              <w:ind w:firstLineChars="0" w:firstLine="0"/>
            </w:pPr>
            <w:r>
              <w:t>m</w:t>
            </w:r>
            <w:r w:rsidR="00720E2C">
              <w:rPr>
                <w:rFonts w:hint="eastAsia"/>
              </w:rPr>
              <w:t>ajor</w:t>
            </w:r>
          </w:p>
        </w:tc>
        <w:tc>
          <w:tcPr>
            <w:tcW w:w="2268" w:type="dxa"/>
          </w:tcPr>
          <w:p w:rsidR="00720E2C" w:rsidRDefault="00720E2C" w:rsidP="00720E2C">
            <w:pPr>
              <w:ind w:firstLineChars="0" w:firstLine="0"/>
            </w:pPr>
          </w:p>
        </w:tc>
      </w:tr>
      <w:tr w:rsidR="00720E2C" w:rsidTr="004A0977">
        <w:tc>
          <w:tcPr>
            <w:tcW w:w="2127" w:type="dxa"/>
          </w:tcPr>
          <w:p w:rsidR="00720E2C" w:rsidRDefault="00720E2C" w:rsidP="00720E2C">
            <w:pPr>
              <w:ind w:firstLineChars="0" w:firstLine="0"/>
            </w:pPr>
            <w:r>
              <w:rPr>
                <w:rFonts w:hint="eastAsia"/>
              </w:rPr>
              <w:t>轻微</w:t>
            </w:r>
          </w:p>
        </w:tc>
        <w:tc>
          <w:tcPr>
            <w:tcW w:w="2127" w:type="dxa"/>
          </w:tcPr>
          <w:p w:rsidR="00720E2C" w:rsidRDefault="00720E2C" w:rsidP="00720E2C">
            <w:pPr>
              <w:ind w:firstLineChars="0" w:firstLine="0"/>
            </w:pPr>
            <w:r>
              <w:t>m</w:t>
            </w:r>
            <w:r>
              <w:rPr>
                <w:rFonts w:hint="eastAsia"/>
              </w:rPr>
              <w:t>inor</w:t>
            </w:r>
          </w:p>
        </w:tc>
        <w:tc>
          <w:tcPr>
            <w:tcW w:w="2268" w:type="dxa"/>
          </w:tcPr>
          <w:p w:rsidR="00720E2C" w:rsidRDefault="00720E2C" w:rsidP="00720E2C">
            <w:pPr>
              <w:ind w:firstLineChars="0" w:firstLine="0"/>
            </w:pPr>
          </w:p>
        </w:tc>
      </w:tr>
    </w:tbl>
    <w:p w:rsidR="00883873" w:rsidRDefault="00883873" w:rsidP="00B23B20">
      <w:pPr>
        <w:pStyle w:val="3"/>
      </w:pPr>
      <w:bookmarkStart w:id="49" w:name="_Toc484683699"/>
      <w:r>
        <w:rPr>
          <w:rFonts w:hint="eastAsia"/>
        </w:rPr>
        <w:t>字典项</w:t>
      </w:r>
      <w:r w:rsidR="00944A33">
        <w:t>T_</w:t>
      </w:r>
      <w:r w:rsidR="00AB0B26">
        <w:rPr>
          <w:rFonts w:hint="eastAsia"/>
        </w:rPr>
        <w:t>TESTCASE.LEVEL</w:t>
      </w:r>
      <w:bookmarkEnd w:id="49"/>
    </w:p>
    <w:tbl>
      <w:tblPr>
        <w:tblStyle w:val="a3"/>
        <w:tblW w:w="8046" w:type="dxa"/>
        <w:tblLook w:val="04A0" w:firstRow="1" w:lastRow="0" w:firstColumn="1" w:lastColumn="0" w:noHBand="0" w:noVBand="1"/>
      </w:tblPr>
      <w:tblGrid>
        <w:gridCol w:w="2127"/>
        <w:gridCol w:w="816"/>
        <w:gridCol w:w="5103"/>
      </w:tblGrid>
      <w:tr w:rsidR="00C62590" w:rsidRPr="006E7AE0" w:rsidTr="00FB1589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C62590" w:rsidRPr="006E7AE0" w:rsidRDefault="00AB0995" w:rsidP="00C6259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816" w:type="dxa"/>
            <w:shd w:val="clear" w:color="auto" w:fill="F2F2F2" w:themeFill="background1" w:themeFillShade="F2"/>
            <w:vAlign w:val="center"/>
          </w:tcPr>
          <w:p w:rsidR="00C62590" w:rsidRPr="006E7AE0" w:rsidRDefault="00AB0995" w:rsidP="00C6259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5103" w:type="dxa"/>
            <w:shd w:val="clear" w:color="auto" w:fill="F2F2F2" w:themeFill="background1" w:themeFillShade="F2"/>
            <w:vAlign w:val="center"/>
          </w:tcPr>
          <w:p w:rsidR="00C62590" w:rsidRPr="006E7AE0" w:rsidRDefault="00C62590" w:rsidP="00C62590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62590" w:rsidTr="00FB1589">
        <w:tc>
          <w:tcPr>
            <w:tcW w:w="2127" w:type="dxa"/>
          </w:tcPr>
          <w:p w:rsidR="00C62590" w:rsidRDefault="00826B42" w:rsidP="00C62590">
            <w:pPr>
              <w:ind w:firstLineChars="0" w:firstLine="0"/>
            </w:pPr>
            <w:r>
              <w:rPr>
                <w:rFonts w:hint="eastAsia"/>
              </w:rPr>
              <w:lastRenderedPageBreak/>
              <w:t>基本</w:t>
            </w:r>
            <w:r>
              <w:t>测试用例</w:t>
            </w:r>
          </w:p>
        </w:tc>
        <w:tc>
          <w:tcPr>
            <w:tcW w:w="816" w:type="dxa"/>
          </w:tcPr>
          <w:p w:rsidR="00C62590" w:rsidRDefault="00826B42" w:rsidP="00C62590">
            <w:pPr>
              <w:ind w:firstLineChars="0" w:firstLine="0"/>
            </w:pPr>
            <w:r>
              <w:t>L1</w:t>
            </w:r>
          </w:p>
        </w:tc>
        <w:tc>
          <w:tcPr>
            <w:tcW w:w="5103" w:type="dxa"/>
          </w:tcPr>
          <w:p w:rsidR="00C62590" w:rsidRDefault="00826B42" w:rsidP="004B7A9E">
            <w:pPr>
              <w:ind w:firstLineChars="0" w:firstLine="0"/>
            </w:pPr>
            <w:r>
              <w:rPr>
                <w:rFonts w:hint="eastAsia"/>
              </w:rPr>
              <w:t>每次</w:t>
            </w:r>
            <w:r w:rsidR="004B7A9E">
              <w:rPr>
                <w:rFonts w:hint="eastAsia"/>
              </w:rPr>
              <w:t>打包后</w:t>
            </w:r>
            <w:r w:rsidR="00E33DA7">
              <w:rPr>
                <w:rFonts w:hint="eastAsia"/>
              </w:rPr>
              <w:t>必须</w:t>
            </w:r>
            <w:r w:rsidR="00E33DA7">
              <w:t>执行</w:t>
            </w:r>
          </w:p>
        </w:tc>
      </w:tr>
      <w:tr w:rsidR="00C62590" w:rsidTr="00FB1589">
        <w:tc>
          <w:tcPr>
            <w:tcW w:w="2127" w:type="dxa"/>
          </w:tcPr>
          <w:p w:rsidR="00C62590" w:rsidRDefault="00826B42" w:rsidP="00C62590">
            <w:pPr>
              <w:ind w:firstLineChars="0" w:firstLine="0"/>
            </w:pPr>
            <w:r>
              <w:rPr>
                <w:rFonts w:hint="eastAsia"/>
              </w:rPr>
              <w:t>重要</w:t>
            </w:r>
            <w:r>
              <w:t>测试用例</w:t>
            </w:r>
          </w:p>
        </w:tc>
        <w:tc>
          <w:tcPr>
            <w:tcW w:w="816" w:type="dxa"/>
          </w:tcPr>
          <w:p w:rsidR="00C62590" w:rsidRDefault="00826B42" w:rsidP="00C62590">
            <w:pPr>
              <w:ind w:firstLineChars="0" w:firstLine="0"/>
            </w:pPr>
            <w:r>
              <w:t>L2</w:t>
            </w:r>
          </w:p>
        </w:tc>
        <w:tc>
          <w:tcPr>
            <w:tcW w:w="5103" w:type="dxa"/>
          </w:tcPr>
          <w:p w:rsidR="00C62590" w:rsidRDefault="00826B42" w:rsidP="00C62590">
            <w:pPr>
              <w:ind w:firstLineChars="0" w:firstLine="0"/>
            </w:pPr>
            <w:r>
              <w:rPr>
                <w:rFonts w:hint="eastAsia"/>
              </w:rPr>
              <w:t>交付</w:t>
            </w:r>
            <w:r>
              <w:t>时不允许出错</w:t>
            </w:r>
          </w:p>
        </w:tc>
      </w:tr>
      <w:tr w:rsidR="00C62590" w:rsidTr="00FB1589">
        <w:tc>
          <w:tcPr>
            <w:tcW w:w="2127" w:type="dxa"/>
          </w:tcPr>
          <w:p w:rsidR="00C62590" w:rsidRDefault="00826B42" w:rsidP="00C62590">
            <w:pPr>
              <w:ind w:firstLineChars="0" w:firstLine="0"/>
            </w:pPr>
            <w:r>
              <w:rPr>
                <w:rFonts w:hint="eastAsia"/>
              </w:rPr>
              <w:t>一般测试</w:t>
            </w:r>
            <w:r>
              <w:t>用例</w:t>
            </w:r>
          </w:p>
        </w:tc>
        <w:tc>
          <w:tcPr>
            <w:tcW w:w="816" w:type="dxa"/>
          </w:tcPr>
          <w:p w:rsidR="00C62590" w:rsidRDefault="00826B42" w:rsidP="00C62590">
            <w:pPr>
              <w:ind w:firstLineChars="0" w:firstLine="0"/>
            </w:pPr>
            <w:r>
              <w:t>L3</w:t>
            </w:r>
          </w:p>
        </w:tc>
        <w:tc>
          <w:tcPr>
            <w:tcW w:w="5103" w:type="dxa"/>
          </w:tcPr>
          <w:p w:rsidR="00C62590" w:rsidRDefault="00826B42" w:rsidP="00C62590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一定程度出错</w:t>
            </w:r>
          </w:p>
        </w:tc>
      </w:tr>
      <w:tr w:rsidR="00C62590" w:rsidTr="00FB1589">
        <w:tc>
          <w:tcPr>
            <w:tcW w:w="2127" w:type="dxa"/>
          </w:tcPr>
          <w:p w:rsidR="00C62590" w:rsidRDefault="00826B42" w:rsidP="00C62590">
            <w:pPr>
              <w:ind w:firstLineChars="0" w:firstLine="0"/>
            </w:pPr>
            <w:r>
              <w:rPr>
                <w:rFonts w:hint="eastAsia"/>
              </w:rPr>
              <w:t>特殊测试</w:t>
            </w:r>
            <w:r>
              <w:t>用例</w:t>
            </w:r>
          </w:p>
        </w:tc>
        <w:tc>
          <w:tcPr>
            <w:tcW w:w="816" w:type="dxa"/>
          </w:tcPr>
          <w:p w:rsidR="00C62590" w:rsidRDefault="00826B42" w:rsidP="00C62590">
            <w:pPr>
              <w:ind w:firstLineChars="0" w:firstLine="0"/>
            </w:pPr>
            <w:r>
              <w:t>L4</w:t>
            </w:r>
          </w:p>
        </w:tc>
        <w:tc>
          <w:tcPr>
            <w:tcW w:w="5103" w:type="dxa"/>
          </w:tcPr>
          <w:p w:rsidR="00C62590" w:rsidRDefault="00826B42" w:rsidP="00E33DA7">
            <w:pPr>
              <w:ind w:firstLineChars="0" w:firstLine="0"/>
            </w:pPr>
            <w:r>
              <w:t>性能测试</w:t>
            </w:r>
            <w:r w:rsidR="00FB1589">
              <w:rPr>
                <w:rFonts w:hint="eastAsia"/>
              </w:rPr>
              <w:t>或</w:t>
            </w:r>
            <w:r w:rsidR="00FB1589">
              <w:t>不具备</w:t>
            </w:r>
            <w:r w:rsidR="00E33DA7">
              <w:rPr>
                <w:rFonts w:hint="eastAsia"/>
              </w:rPr>
              <w:t>测试</w:t>
            </w:r>
            <w:r w:rsidR="00FB1589">
              <w:t>条件的用例</w:t>
            </w:r>
          </w:p>
        </w:tc>
      </w:tr>
    </w:tbl>
    <w:p w:rsidR="00883873" w:rsidRDefault="00883873" w:rsidP="00B23B20">
      <w:pPr>
        <w:pStyle w:val="3"/>
      </w:pPr>
      <w:bookmarkStart w:id="50" w:name="_Toc484683700"/>
      <w:r>
        <w:rPr>
          <w:rFonts w:hint="eastAsia"/>
        </w:rPr>
        <w:t>字典项</w:t>
      </w:r>
      <w:r w:rsidR="00AB0B26">
        <w:rPr>
          <w:rFonts w:hint="eastAsia"/>
        </w:rPr>
        <w:t>T_TESTCASE_RECORD.RESULT</w:t>
      </w:r>
      <w:bookmarkEnd w:id="50"/>
    </w:p>
    <w:tbl>
      <w:tblPr>
        <w:tblStyle w:val="a3"/>
        <w:tblW w:w="6912" w:type="dxa"/>
        <w:tblLook w:val="04A0" w:firstRow="1" w:lastRow="0" w:firstColumn="1" w:lastColumn="0" w:noHBand="0" w:noVBand="1"/>
      </w:tblPr>
      <w:tblGrid>
        <w:gridCol w:w="2127"/>
        <w:gridCol w:w="2127"/>
        <w:gridCol w:w="2658"/>
      </w:tblGrid>
      <w:tr w:rsidR="00305AD1" w:rsidRPr="006E7AE0" w:rsidTr="001B7564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305AD1" w:rsidRPr="006E7AE0" w:rsidRDefault="00AB0995" w:rsidP="00305AD1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305AD1" w:rsidRPr="006E7AE0" w:rsidRDefault="00AB0995" w:rsidP="00305AD1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658" w:type="dxa"/>
            <w:shd w:val="clear" w:color="auto" w:fill="F2F2F2" w:themeFill="background1" w:themeFillShade="F2"/>
            <w:vAlign w:val="center"/>
          </w:tcPr>
          <w:p w:rsidR="00305AD1" w:rsidRPr="006E7AE0" w:rsidRDefault="00305AD1" w:rsidP="00305AD1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05AD1" w:rsidTr="001B7564">
        <w:tc>
          <w:tcPr>
            <w:tcW w:w="2127" w:type="dxa"/>
          </w:tcPr>
          <w:p w:rsidR="00305AD1" w:rsidRDefault="00305AD1" w:rsidP="00305AD1">
            <w:pPr>
              <w:ind w:firstLineChars="0" w:firstLine="0"/>
            </w:pPr>
            <w:r>
              <w:rPr>
                <w:rFonts w:hint="eastAsia"/>
              </w:rPr>
              <w:t>通过</w:t>
            </w:r>
          </w:p>
        </w:tc>
        <w:tc>
          <w:tcPr>
            <w:tcW w:w="2127" w:type="dxa"/>
          </w:tcPr>
          <w:p w:rsidR="00305AD1" w:rsidRDefault="001B7564" w:rsidP="00305AD1">
            <w:pPr>
              <w:ind w:firstLineChars="0" w:firstLine="0"/>
            </w:pPr>
            <w:r>
              <w:t>pass</w:t>
            </w:r>
          </w:p>
        </w:tc>
        <w:tc>
          <w:tcPr>
            <w:tcW w:w="2658" w:type="dxa"/>
          </w:tcPr>
          <w:p w:rsidR="00305AD1" w:rsidRDefault="00305AD1" w:rsidP="00305AD1">
            <w:pPr>
              <w:ind w:firstLineChars="0" w:firstLine="0"/>
            </w:pPr>
          </w:p>
        </w:tc>
      </w:tr>
      <w:tr w:rsidR="00305AD1" w:rsidTr="001B7564">
        <w:tc>
          <w:tcPr>
            <w:tcW w:w="2127" w:type="dxa"/>
          </w:tcPr>
          <w:p w:rsidR="00305AD1" w:rsidRDefault="00305AD1" w:rsidP="00305AD1">
            <w:pPr>
              <w:ind w:firstLineChars="0" w:firstLine="0"/>
            </w:pPr>
            <w:r>
              <w:rPr>
                <w:rFonts w:hint="eastAsia"/>
              </w:rPr>
              <w:t>失败</w:t>
            </w:r>
          </w:p>
        </w:tc>
        <w:tc>
          <w:tcPr>
            <w:tcW w:w="2127" w:type="dxa"/>
          </w:tcPr>
          <w:p w:rsidR="00305AD1" w:rsidRDefault="001B7564" w:rsidP="00305AD1">
            <w:pPr>
              <w:ind w:firstLineChars="0" w:firstLine="0"/>
            </w:pPr>
            <w:r>
              <w:t>fail</w:t>
            </w:r>
          </w:p>
        </w:tc>
        <w:tc>
          <w:tcPr>
            <w:tcW w:w="2658" w:type="dxa"/>
          </w:tcPr>
          <w:p w:rsidR="00305AD1" w:rsidRDefault="00305AD1" w:rsidP="00305AD1">
            <w:pPr>
              <w:ind w:firstLineChars="0" w:firstLine="0"/>
            </w:pPr>
          </w:p>
        </w:tc>
      </w:tr>
      <w:tr w:rsidR="00305AD1" w:rsidTr="001B7564">
        <w:tc>
          <w:tcPr>
            <w:tcW w:w="2127" w:type="dxa"/>
          </w:tcPr>
          <w:p w:rsidR="00305AD1" w:rsidRDefault="00305AD1" w:rsidP="00305AD1">
            <w:pPr>
              <w:ind w:firstLineChars="0" w:firstLine="0"/>
            </w:pPr>
            <w:r>
              <w:rPr>
                <w:rFonts w:hint="eastAsia"/>
              </w:rPr>
              <w:t>无效</w:t>
            </w:r>
          </w:p>
        </w:tc>
        <w:tc>
          <w:tcPr>
            <w:tcW w:w="2127" w:type="dxa"/>
          </w:tcPr>
          <w:p w:rsidR="00305AD1" w:rsidRDefault="001B7564" w:rsidP="00305AD1">
            <w:pPr>
              <w:ind w:firstLineChars="0" w:firstLine="0"/>
            </w:pPr>
            <w:r>
              <w:t>invalid</w:t>
            </w:r>
          </w:p>
        </w:tc>
        <w:tc>
          <w:tcPr>
            <w:tcW w:w="2658" w:type="dxa"/>
          </w:tcPr>
          <w:p w:rsidR="00305AD1" w:rsidRDefault="00305AD1" w:rsidP="00305AD1">
            <w:pPr>
              <w:ind w:firstLineChars="0" w:firstLine="0"/>
            </w:pPr>
          </w:p>
        </w:tc>
      </w:tr>
      <w:tr w:rsidR="00305AD1" w:rsidTr="001B7564">
        <w:tc>
          <w:tcPr>
            <w:tcW w:w="2127" w:type="dxa"/>
          </w:tcPr>
          <w:p w:rsidR="00305AD1" w:rsidRDefault="00305AD1" w:rsidP="00305AD1">
            <w:pPr>
              <w:ind w:firstLineChars="0" w:firstLine="0"/>
            </w:pPr>
            <w:r>
              <w:rPr>
                <w:rFonts w:hint="eastAsia"/>
              </w:rPr>
              <w:t>停滞</w:t>
            </w:r>
          </w:p>
        </w:tc>
        <w:tc>
          <w:tcPr>
            <w:tcW w:w="2127" w:type="dxa"/>
          </w:tcPr>
          <w:p w:rsidR="00305AD1" w:rsidRDefault="001B7564" w:rsidP="00305AD1">
            <w:pPr>
              <w:ind w:firstLineChars="0" w:firstLine="0"/>
            </w:pPr>
            <w:r>
              <w:t>blocker</w:t>
            </w:r>
          </w:p>
        </w:tc>
        <w:tc>
          <w:tcPr>
            <w:tcW w:w="2658" w:type="dxa"/>
          </w:tcPr>
          <w:p w:rsidR="00305AD1" w:rsidRDefault="001B7564" w:rsidP="00305AD1">
            <w:pPr>
              <w:ind w:firstLineChars="0" w:firstLine="0"/>
            </w:pPr>
            <w:r>
              <w:rPr>
                <w:rFonts w:hint="eastAsia"/>
              </w:rPr>
              <w:t>因为</w:t>
            </w:r>
            <w:r>
              <w:t>某种原因无法进行</w:t>
            </w:r>
          </w:p>
        </w:tc>
      </w:tr>
    </w:tbl>
    <w:p w:rsidR="00383B95" w:rsidRDefault="00383B95" w:rsidP="00B23B20">
      <w:pPr>
        <w:pStyle w:val="3"/>
      </w:pPr>
      <w:bookmarkStart w:id="51" w:name="_Toc484683701"/>
      <w:r>
        <w:rPr>
          <w:rFonts w:hint="eastAsia"/>
        </w:rPr>
        <w:t>字典项</w:t>
      </w:r>
      <w:r w:rsidR="00AB0B26">
        <w:rPr>
          <w:rFonts w:hint="eastAsia"/>
        </w:rPr>
        <w:t>T_PROJECT.STATUS</w:t>
      </w:r>
      <w:bookmarkEnd w:id="51"/>
    </w:p>
    <w:tbl>
      <w:tblPr>
        <w:tblStyle w:val="a3"/>
        <w:tblW w:w="6522" w:type="dxa"/>
        <w:tblLook w:val="04A0" w:firstRow="1" w:lastRow="0" w:firstColumn="1" w:lastColumn="0" w:noHBand="0" w:noVBand="1"/>
      </w:tblPr>
      <w:tblGrid>
        <w:gridCol w:w="2127"/>
        <w:gridCol w:w="2127"/>
        <w:gridCol w:w="2268"/>
      </w:tblGrid>
      <w:tr w:rsidR="00AB0861" w:rsidRPr="006E7AE0" w:rsidTr="00B00D77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AB0861" w:rsidRPr="006E7AE0" w:rsidRDefault="00AB0995" w:rsidP="00AB0861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AB0861" w:rsidRPr="006E7AE0" w:rsidRDefault="00AB0995" w:rsidP="00AB0861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:rsidR="00AB0861" w:rsidRPr="006E7AE0" w:rsidRDefault="00AB0861" w:rsidP="00AB0861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B0861" w:rsidTr="00AB0861">
        <w:tc>
          <w:tcPr>
            <w:tcW w:w="2127" w:type="dxa"/>
          </w:tcPr>
          <w:p w:rsidR="00AB0861" w:rsidRDefault="00AB0861" w:rsidP="00AB0861">
            <w:pPr>
              <w:ind w:firstLineChars="0" w:firstLine="0"/>
            </w:pPr>
            <w:r>
              <w:rPr>
                <w:rFonts w:hint="eastAsia"/>
              </w:rPr>
              <w:t>打开</w:t>
            </w:r>
          </w:p>
        </w:tc>
        <w:tc>
          <w:tcPr>
            <w:tcW w:w="2127" w:type="dxa"/>
          </w:tcPr>
          <w:p w:rsidR="00AB0861" w:rsidRDefault="00AB0861" w:rsidP="00AB0861">
            <w:pPr>
              <w:ind w:firstLineChars="0" w:firstLine="0"/>
            </w:pPr>
            <w:r>
              <w:rPr>
                <w:rFonts w:hint="eastAsia"/>
              </w:rPr>
              <w:t>open</w:t>
            </w:r>
          </w:p>
        </w:tc>
        <w:tc>
          <w:tcPr>
            <w:tcW w:w="2268" w:type="dxa"/>
          </w:tcPr>
          <w:p w:rsidR="00AB0861" w:rsidRDefault="00AB0861" w:rsidP="00AB0861">
            <w:pPr>
              <w:ind w:firstLineChars="0" w:firstLine="0"/>
            </w:pPr>
          </w:p>
        </w:tc>
      </w:tr>
      <w:tr w:rsidR="00AB0861" w:rsidTr="00AB0861">
        <w:tc>
          <w:tcPr>
            <w:tcW w:w="2127" w:type="dxa"/>
          </w:tcPr>
          <w:p w:rsidR="00AB0861" w:rsidRDefault="00AB0861" w:rsidP="00AB0861">
            <w:pPr>
              <w:ind w:firstLineChars="0" w:firstLine="0"/>
            </w:pPr>
            <w:r>
              <w:rPr>
                <w:rFonts w:hint="eastAsia"/>
              </w:rPr>
              <w:t>关闭</w:t>
            </w:r>
          </w:p>
        </w:tc>
        <w:tc>
          <w:tcPr>
            <w:tcW w:w="2127" w:type="dxa"/>
          </w:tcPr>
          <w:p w:rsidR="00AB0861" w:rsidRDefault="00AB0861" w:rsidP="00AB0861">
            <w:pPr>
              <w:ind w:firstLineChars="0" w:firstLine="0"/>
            </w:pPr>
            <w:r>
              <w:rPr>
                <w:rFonts w:hint="eastAsia"/>
              </w:rPr>
              <w:t>close</w:t>
            </w:r>
          </w:p>
        </w:tc>
        <w:tc>
          <w:tcPr>
            <w:tcW w:w="2268" w:type="dxa"/>
          </w:tcPr>
          <w:p w:rsidR="00AB0861" w:rsidRDefault="00AB0861" w:rsidP="00AB0861">
            <w:pPr>
              <w:ind w:firstLineChars="0" w:firstLine="0"/>
            </w:pPr>
          </w:p>
        </w:tc>
      </w:tr>
    </w:tbl>
    <w:p w:rsidR="00746C44" w:rsidRDefault="00746C44" w:rsidP="00B23B20">
      <w:pPr>
        <w:pStyle w:val="3"/>
      </w:pPr>
      <w:bookmarkStart w:id="52" w:name="_Toc484683702"/>
      <w:r>
        <w:rPr>
          <w:rFonts w:hint="eastAsia"/>
        </w:rPr>
        <w:t>字典项</w:t>
      </w:r>
      <w:r>
        <w:rPr>
          <w:rFonts w:hint="eastAsia"/>
        </w:rPr>
        <w:t>T_</w:t>
      </w:r>
      <w:r>
        <w:t>ROLE</w:t>
      </w:r>
      <w:r w:rsidR="006875F6">
        <w:rPr>
          <w:rFonts w:hint="eastAsia"/>
        </w:rPr>
        <w:t>_FUNC</w:t>
      </w:r>
      <w:r>
        <w:t>.TYPE</w:t>
      </w:r>
      <w:bookmarkEnd w:id="52"/>
    </w:p>
    <w:tbl>
      <w:tblPr>
        <w:tblStyle w:val="a3"/>
        <w:tblW w:w="8755" w:type="dxa"/>
        <w:tblLook w:val="04A0" w:firstRow="1" w:lastRow="0" w:firstColumn="1" w:lastColumn="0" w:noHBand="0" w:noVBand="1"/>
      </w:tblPr>
      <w:tblGrid>
        <w:gridCol w:w="3652"/>
        <w:gridCol w:w="992"/>
        <w:gridCol w:w="4111"/>
      </w:tblGrid>
      <w:tr w:rsidR="00746C44" w:rsidRPr="006E7AE0" w:rsidTr="00303BE4">
        <w:trPr>
          <w:tblHeader/>
        </w:trPr>
        <w:tc>
          <w:tcPr>
            <w:tcW w:w="3652" w:type="dxa"/>
            <w:shd w:val="clear" w:color="auto" w:fill="F2F2F2" w:themeFill="background1" w:themeFillShade="F2"/>
            <w:vAlign w:val="center"/>
          </w:tcPr>
          <w:p w:rsidR="00746C44" w:rsidRPr="006E7AE0" w:rsidRDefault="00AB0995" w:rsidP="00E33DA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746C44" w:rsidRPr="006E7AE0" w:rsidRDefault="00AB0995" w:rsidP="00E33DA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4111" w:type="dxa"/>
            <w:shd w:val="clear" w:color="auto" w:fill="F2F2F2" w:themeFill="background1" w:themeFillShade="F2"/>
            <w:vAlign w:val="center"/>
          </w:tcPr>
          <w:p w:rsidR="00746C44" w:rsidRPr="006E7AE0" w:rsidRDefault="00746C44" w:rsidP="00E33DA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6875F6" w:rsidTr="00303BE4">
        <w:tc>
          <w:tcPr>
            <w:tcW w:w="3652" w:type="dxa"/>
          </w:tcPr>
          <w:p w:rsidR="006875F6" w:rsidRDefault="00303BE4" w:rsidP="00E33DA7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访问</w:t>
            </w:r>
            <w:r w:rsidR="00C778E5">
              <w:rPr>
                <w:rFonts w:hint="eastAsia"/>
              </w:rPr>
              <w:t>全部</w:t>
            </w:r>
            <w:r w:rsidR="00C778E5">
              <w:t>数据</w:t>
            </w:r>
          </w:p>
        </w:tc>
        <w:tc>
          <w:tcPr>
            <w:tcW w:w="992" w:type="dxa"/>
          </w:tcPr>
          <w:p w:rsidR="006875F6" w:rsidRDefault="00C778E5" w:rsidP="00E33DA7">
            <w:pPr>
              <w:ind w:firstLineChars="0" w:firstLine="0"/>
            </w:pPr>
            <w:r>
              <w:t>a</w:t>
            </w:r>
            <w:r>
              <w:rPr>
                <w:rFonts w:hint="eastAsia"/>
              </w:rPr>
              <w:t>ll</w:t>
            </w:r>
          </w:p>
        </w:tc>
        <w:tc>
          <w:tcPr>
            <w:tcW w:w="4111" w:type="dxa"/>
          </w:tcPr>
          <w:p w:rsidR="006875F6" w:rsidRDefault="00B525DA" w:rsidP="00E33DA7">
            <w:pPr>
              <w:ind w:firstLineChars="0" w:firstLine="0"/>
            </w:pPr>
            <w:r>
              <w:rPr>
                <w:rFonts w:hint="eastAsia"/>
              </w:rPr>
              <w:t>无</w:t>
            </w:r>
            <w:r>
              <w:t>限制条件</w:t>
            </w:r>
          </w:p>
        </w:tc>
      </w:tr>
      <w:tr w:rsidR="006875F6" w:rsidTr="00303BE4">
        <w:tc>
          <w:tcPr>
            <w:tcW w:w="3652" w:type="dxa"/>
          </w:tcPr>
          <w:p w:rsidR="006875F6" w:rsidRDefault="00303BE4" w:rsidP="00C778E5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访问</w:t>
            </w:r>
            <w:r w:rsidR="00C778E5">
              <w:rPr>
                <w:rFonts w:hint="eastAsia"/>
              </w:rPr>
              <w:t>参与</w:t>
            </w:r>
            <w:r w:rsidR="00C778E5">
              <w:t>项目的数据</w:t>
            </w:r>
          </w:p>
        </w:tc>
        <w:tc>
          <w:tcPr>
            <w:tcW w:w="992" w:type="dxa"/>
          </w:tcPr>
          <w:p w:rsidR="006875F6" w:rsidRDefault="00C778E5" w:rsidP="00E33DA7">
            <w:pPr>
              <w:ind w:firstLineChars="0" w:firstLine="0"/>
            </w:pPr>
            <w:r>
              <w:t>m</w:t>
            </w:r>
            <w:r>
              <w:rPr>
                <w:rFonts w:hint="eastAsia"/>
              </w:rPr>
              <w:t>ember</w:t>
            </w:r>
          </w:p>
        </w:tc>
        <w:tc>
          <w:tcPr>
            <w:tcW w:w="4111" w:type="dxa"/>
          </w:tcPr>
          <w:p w:rsidR="006875F6" w:rsidRDefault="00B525DA" w:rsidP="00E33DA7">
            <w:pPr>
              <w:ind w:firstLineChars="0" w:firstLine="0"/>
            </w:pPr>
            <w:r>
              <w:rPr>
                <w:rFonts w:hint="eastAsia"/>
              </w:rPr>
              <w:t>当前</w:t>
            </w:r>
            <w:r>
              <w:t>用户</w:t>
            </w:r>
            <w:r>
              <w:rPr>
                <w:rFonts w:hint="eastAsia"/>
              </w:rPr>
              <w:t xml:space="preserve"> </w:t>
            </w:r>
            <w:r>
              <w:t xml:space="preserve">in </w:t>
            </w:r>
            <w:proofErr w:type="spellStart"/>
            <w:r>
              <w:t>proj_emp</w:t>
            </w:r>
            <w:proofErr w:type="spellEnd"/>
          </w:p>
        </w:tc>
      </w:tr>
      <w:tr w:rsidR="009F3E6B" w:rsidTr="00303BE4">
        <w:tc>
          <w:tcPr>
            <w:tcW w:w="3652" w:type="dxa"/>
          </w:tcPr>
          <w:p w:rsidR="009F3E6B" w:rsidRDefault="00303BE4" w:rsidP="00C778E5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访问我</w:t>
            </w:r>
            <w:r>
              <w:rPr>
                <w:rFonts w:hint="eastAsia"/>
              </w:rPr>
              <w:t>创建的</w:t>
            </w:r>
            <w:r>
              <w:t>数据</w:t>
            </w:r>
          </w:p>
        </w:tc>
        <w:tc>
          <w:tcPr>
            <w:tcW w:w="992" w:type="dxa"/>
          </w:tcPr>
          <w:p w:rsidR="009F3E6B" w:rsidRDefault="00C778E5" w:rsidP="00E33DA7">
            <w:pPr>
              <w:ind w:firstLineChars="0" w:firstLine="0"/>
            </w:pPr>
            <w:r>
              <w:t>c</w:t>
            </w:r>
            <w:r>
              <w:rPr>
                <w:rFonts w:hint="eastAsia"/>
              </w:rPr>
              <w:t>reator</w:t>
            </w:r>
          </w:p>
        </w:tc>
        <w:tc>
          <w:tcPr>
            <w:tcW w:w="4111" w:type="dxa"/>
          </w:tcPr>
          <w:p w:rsidR="009F3E6B" w:rsidRDefault="009F3E6B" w:rsidP="00E33DA7">
            <w:pPr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reate_</w:t>
            </w:r>
            <w:r>
              <w:t>by</w:t>
            </w:r>
            <w:proofErr w:type="spellEnd"/>
            <w:r>
              <w:t>=</w:t>
            </w:r>
            <w:r>
              <w:rPr>
                <w:rFonts w:hint="eastAsia"/>
              </w:rPr>
              <w:t>当前</w:t>
            </w:r>
            <w:r>
              <w:t>用户</w:t>
            </w:r>
          </w:p>
        </w:tc>
      </w:tr>
      <w:tr w:rsidR="009F3E6B" w:rsidTr="00303BE4">
        <w:tc>
          <w:tcPr>
            <w:tcW w:w="3652" w:type="dxa"/>
          </w:tcPr>
          <w:p w:rsidR="009F3E6B" w:rsidRDefault="00303BE4" w:rsidP="00C778E5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访问</w:t>
            </w:r>
            <w:r w:rsidR="00C778E5">
              <w:rPr>
                <w:rFonts w:hint="eastAsia"/>
              </w:rPr>
              <w:t>我发起</w:t>
            </w:r>
            <w:r w:rsidR="00C778E5">
              <w:t>或归我测试的</w:t>
            </w:r>
            <w:r>
              <w:rPr>
                <w:rFonts w:hint="eastAsia"/>
              </w:rPr>
              <w:t>工作项</w:t>
            </w:r>
          </w:p>
        </w:tc>
        <w:tc>
          <w:tcPr>
            <w:tcW w:w="992" w:type="dxa"/>
          </w:tcPr>
          <w:p w:rsidR="009F3E6B" w:rsidRDefault="00C778E5" w:rsidP="00E33DA7">
            <w:pPr>
              <w:ind w:firstLineChars="0" w:firstLine="0"/>
            </w:pPr>
            <w:r>
              <w:t>o</w:t>
            </w:r>
            <w:r>
              <w:rPr>
                <w:rFonts w:hint="eastAsia"/>
              </w:rPr>
              <w:t>wner</w:t>
            </w:r>
          </w:p>
        </w:tc>
        <w:tc>
          <w:tcPr>
            <w:tcW w:w="4111" w:type="dxa"/>
          </w:tcPr>
          <w:p w:rsidR="009F3E6B" w:rsidRDefault="009F3E6B" w:rsidP="00E33DA7">
            <w:pPr>
              <w:ind w:firstLineChars="0" w:firstLine="0"/>
            </w:pPr>
            <w:r>
              <w:t>r</w:t>
            </w:r>
            <w:r>
              <w:rPr>
                <w:rFonts w:hint="eastAsia"/>
              </w:rPr>
              <w:t>eporter=</w:t>
            </w:r>
            <w:r>
              <w:rPr>
                <w:rFonts w:hint="eastAsia"/>
              </w:rPr>
              <w:t>当前</w:t>
            </w:r>
            <w:r>
              <w:t>用户</w:t>
            </w:r>
            <w:r>
              <w:rPr>
                <w:rFonts w:hint="eastAsia"/>
              </w:rPr>
              <w:t xml:space="preserve"> </w:t>
            </w:r>
            <w:r>
              <w:t xml:space="preserve">or </w:t>
            </w:r>
            <w:proofErr w:type="spellStart"/>
            <w:r>
              <w:rPr>
                <w:rFonts w:hint="eastAsia"/>
              </w:rPr>
              <w:t>test_by</w:t>
            </w:r>
            <w:proofErr w:type="spellEnd"/>
            <w:r>
              <w:t>=</w:t>
            </w:r>
            <w:r>
              <w:rPr>
                <w:rFonts w:hint="eastAsia"/>
              </w:rPr>
              <w:t>当前</w:t>
            </w:r>
            <w:r>
              <w:t>用户</w:t>
            </w:r>
          </w:p>
        </w:tc>
      </w:tr>
      <w:tr w:rsidR="006875F6" w:rsidTr="00303BE4">
        <w:tc>
          <w:tcPr>
            <w:tcW w:w="3652" w:type="dxa"/>
          </w:tcPr>
          <w:p w:rsidR="006875F6" w:rsidRDefault="00303BE4" w:rsidP="00C778E5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访问我</w:t>
            </w:r>
            <w:r>
              <w:rPr>
                <w:rFonts w:hint="eastAsia"/>
              </w:rPr>
              <w:t>负责</w:t>
            </w:r>
            <w:r>
              <w:t>的</w:t>
            </w:r>
            <w:r>
              <w:rPr>
                <w:rFonts w:hint="eastAsia"/>
              </w:rPr>
              <w:t>测试数据</w:t>
            </w:r>
          </w:p>
        </w:tc>
        <w:tc>
          <w:tcPr>
            <w:tcW w:w="992" w:type="dxa"/>
          </w:tcPr>
          <w:p w:rsidR="006875F6" w:rsidRDefault="00C778E5" w:rsidP="00E33DA7">
            <w:pPr>
              <w:ind w:firstLineChars="0" w:firstLine="0"/>
            </w:pPr>
            <w:r>
              <w:t>t</w:t>
            </w:r>
            <w:r>
              <w:rPr>
                <w:rFonts w:hint="eastAsia"/>
              </w:rPr>
              <w:t>est</w:t>
            </w:r>
            <w:r>
              <w:t>er</w:t>
            </w:r>
          </w:p>
        </w:tc>
        <w:tc>
          <w:tcPr>
            <w:tcW w:w="4111" w:type="dxa"/>
          </w:tcPr>
          <w:p w:rsidR="006875F6" w:rsidRDefault="009F3E6B" w:rsidP="00E33DA7">
            <w:pPr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est_</w:t>
            </w:r>
            <w:r>
              <w:t>by</w:t>
            </w:r>
            <w:proofErr w:type="spellEnd"/>
            <w:r>
              <w:t>=</w:t>
            </w:r>
            <w:r>
              <w:rPr>
                <w:rFonts w:hint="eastAsia"/>
              </w:rPr>
              <w:t>当前用户</w:t>
            </w:r>
          </w:p>
        </w:tc>
      </w:tr>
      <w:tr w:rsidR="006875F6" w:rsidTr="00303BE4">
        <w:tc>
          <w:tcPr>
            <w:tcW w:w="3652" w:type="dxa"/>
          </w:tcPr>
          <w:p w:rsidR="006875F6" w:rsidRDefault="00303BE4" w:rsidP="00C778E5">
            <w:pPr>
              <w:ind w:firstLineChars="0" w:firstLine="0"/>
            </w:pPr>
            <w:r>
              <w:rPr>
                <w:rFonts w:hint="eastAsia"/>
              </w:rPr>
              <w:t>允许</w:t>
            </w:r>
            <w:r>
              <w:t>访问我负责</w:t>
            </w:r>
            <w:r>
              <w:rPr>
                <w:rFonts w:hint="eastAsia"/>
              </w:rPr>
              <w:t>测试设计的</w:t>
            </w:r>
            <w:r>
              <w:t>数据</w:t>
            </w:r>
          </w:p>
        </w:tc>
        <w:tc>
          <w:tcPr>
            <w:tcW w:w="992" w:type="dxa"/>
          </w:tcPr>
          <w:p w:rsidR="006875F6" w:rsidRDefault="00C778E5" w:rsidP="00E33DA7">
            <w:pPr>
              <w:ind w:firstLineChars="0" w:firstLine="0"/>
            </w:pPr>
            <w:r>
              <w:t>d</w:t>
            </w:r>
            <w:r>
              <w:rPr>
                <w:rFonts w:hint="eastAsia"/>
              </w:rPr>
              <w:t>esigner</w:t>
            </w:r>
          </w:p>
        </w:tc>
        <w:tc>
          <w:tcPr>
            <w:tcW w:w="4111" w:type="dxa"/>
          </w:tcPr>
          <w:p w:rsidR="006875F6" w:rsidRDefault="007F52F8" w:rsidP="00E33DA7">
            <w:pPr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est_</w:t>
            </w:r>
            <w:r>
              <w:t>design_by</w:t>
            </w:r>
            <w:proofErr w:type="spellEnd"/>
            <w:r>
              <w:t>=</w:t>
            </w:r>
            <w:r>
              <w:rPr>
                <w:rFonts w:hint="eastAsia"/>
              </w:rPr>
              <w:t>当前</w:t>
            </w:r>
            <w:r>
              <w:t>用户</w:t>
            </w:r>
          </w:p>
        </w:tc>
      </w:tr>
    </w:tbl>
    <w:p w:rsidR="00DB346A" w:rsidRDefault="00DB346A" w:rsidP="00B23B20">
      <w:pPr>
        <w:pStyle w:val="3"/>
      </w:pPr>
      <w:bookmarkStart w:id="53" w:name="_Toc484683703"/>
      <w:r>
        <w:rPr>
          <w:rFonts w:hint="eastAsia"/>
        </w:rPr>
        <w:lastRenderedPageBreak/>
        <w:t>字典项</w:t>
      </w:r>
      <w:r>
        <w:rPr>
          <w:rFonts w:hint="eastAsia"/>
        </w:rPr>
        <w:t>T_</w:t>
      </w:r>
      <w:r>
        <w:t>MENU.TARGET</w:t>
      </w:r>
      <w:bookmarkEnd w:id="53"/>
    </w:p>
    <w:tbl>
      <w:tblPr>
        <w:tblStyle w:val="a3"/>
        <w:tblW w:w="8755" w:type="dxa"/>
        <w:tblLook w:val="04A0" w:firstRow="1" w:lastRow="0" w:firstColumn="1" w:lastColumn="0" w:noHBand="0" w:noVBand="1"/>
      </w:tblPr>
      <w:tblGrid>
        <w:gridCol w:w="2127"/>
        <w:gridCol w:w="2127"/>
        <w:gridCol w:w="4501"/>
      </w:tblGrid>
      <w:tr w:rsidR="00DB346A" w:rsidRPr="006E7AE0" w:rsidTr="00E33DA7">
        <w:trPr>
          <w:tblHeader/>
        </w:trPr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DB346A" w:rsidRPr="006E7AE0" w:rsidRDefault="00AB0995" w:rsidP="00E33DA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27" w:type="dxa"/>
            <w:shd w:val="clear" w:color="auto" w:fill="F2F2F2" w:themeFill="background1" w:themeFillShade="F2"/>
            <w:vAlign w:val="center"/>
          </w:tcPr>
          <w:p w:rsidR="00DB346A" w:rsidRPr="006E7AE0" w:rsidRDefault="00AB0995" w:rsidP="00E33DA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码</w:t>
            </w:r>
          </w:p>
        </w:tc>
        <w:tc>
          <w:tcPr>
            <w:tcW w:w="4501" w:type="dxa"/>
            <w:shd w:val="clear" w:color="auto" w:fill="F2F2F2" w:themeFill="background1" w:themeFillShade="F2"/>
            <w:vAlign w:val="center"/>
          </w:tcPr>
          <w:p w:rsidR="00DB346A" w:rsidRPr="006E7AE0" w:rsidRDefault="00DB346A" w:rsidP="00E33DA7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DB346A" w:rsidTr="00E33DA7">
        <w:tc>
          <w:tcPr>
            <w:tcW w:w="2127" w:type="dxa"/>
          </w:tcPr>
          <w:p w:rsidR="00DB346A" w:rsidRDefault="00C778E5" w:rsidP="00E33DA7">
            <w:pPr>
              <w:ind w:firstLineChars="0" w:firstLine="0"/>
            </w:pPr>
            <w:r>
              <w:rPr>
                <w:rFonts w:hint="eastAsia"/>
              </w:rPr>
              <w:t>新页面</w:t>
            </w:r>
          </w:p>
        </w:tc>
        <w:tc>
          <w:tcPr>
            <w:tcW w:w="2127" w:type="dxa"/>
          </w:tcPr>
          <w:p w:rsidR="00DB346A" w:rsidRDefault="00C778E5" w:rsidP="00E33DA7">
            <w:pPr>
              <w:ind w:firstLineChars="0" w:firstLine="0"/>
            </w:pPr>
            <w:r>
              <w:t>new</w:t>
            </w:r>
          </w:p>
        </w:tc>
        <w:tc>
          <w:tcPr>
            <w:tcW w:w="4501" w:type="dxa"/>
          </w:tcPr>
          <w:p w:rsidR="00DB346A" w:rsidRDefault="00DB346A" w:rsidP="00E33DA7">
            <w:pPr>
              <w:ind w:firstLineChars="0" w:firstLine="0"/>
            </w:pPr>
          </w:p>
        </w:tc>
      </w:tr>
      <w:tr w:rsidR="00DB346A" w:rsidTr="00E33DA7">
        <w:tc>
          <w:tcPr>
            <w:tcW w:w="2127" w:type="dxa"/>
          </w:tcPr>
          <w:p w:rsidR="00DB346A" w:rsidRDefault="00C778E5" w:rsidP="00E33DA7">
            <w:pPr>
              <w:ind w:firstLineChars="0" w:firstLine="0"/>
            </w:pPr>
            <w:r>
              <w:rPr>
                <w:rFonts w:hint="eastAsia"/>
              </w:rPr>
              <w:t>当前页</w:t>
            </w:r>
          </w:p>
        </w:tc>
        <w:tc>
          <w:tcPr>
            <w:tcW w:w="2127" w:type="dxa"/>
          </w:tcPr>
          <w:p w:rsidR="00DB346A" w:rsidRDefault="00C778E5" w:rsidP="00E33DA7">
            <w:pPr>
              <w:ind w:firstLineChars="0" w:firstLine="0"/>
            </w:pPr>
            <w:r>
              <w:t>self</w:t>
            </w:r>
          </w:p>
        </w:tc>
        <w:tc>
          <w:tcPr>
            <w:tcW w:w="4501" w:type="dxa"/>
          </w:tcPr>
          <w:p w:rsidR="00DB346A" w:rsidRDefault="00DB346A" w:rsidP="00E33DA7">
            <w:pPr>
              <w:ind w:firstLineChars="0" w:firstLine="0"/>
            </w:pPr>
          </w:p>
        </w:tc>
      </w:tr>
    </w:tbl>
    <w:p w:rsidR="00680986" w:rsidRPr="000E6DE2" w:rsidRDefault="00680986" w:rsidP="00680986">
      <w:pPr>
        <w:ind w:firstLine="420"/>
      </w:pPr>
    </w:p>
    <w:p w:rsidR="00CA3AAF" w:rsidRDefault="00CA3AAF" w:rsidP="00CA3AAF">
      <w:pPr>
        <w:pStyle w:val="1"/>
      </w:pPr>
      <w:bookmarkStart w:id="54" w:name="_Toc484683704"/>
      <w:r>
        <w:rPr>
          <w:rFonts w:hint="eastAsia"/>
        </w:rPr>
        <w:t>配置</w:t>
      </w:r>
      <w:r>
        <w:t>文件定义</w:t>
      </w:r>
      <w:bookmarkEnd w:id="54"/>
    </w:p>
    <w:p w:rsidR="00CA3AAF" w:rsidRDefault="00CB5EBD" w:rsidP="00CB5EBD">
      <w:pPr>
        <w:pStyle w:val="2"/>
      </w:pPr>
      <w:bookmarkStart w:id="55" w:name="_Toc484683705"/>
      <w:r>
        <w:rPr>
          <w:rFonts w:hint="eastAsia"/>
        </w:rPr>
        <w:t>服务端</w:t>
      </w:r>
      <w:bookmarkEnd w:id="55"/>
    </w:p>
    <w:p w:rsidR="00CB5EBD" w:rsidRDefault="00230890" w:rsidP="00CB5EBD">
      <w:pPr>
        <w:pStyle w:val="3"/>
      </w:pPr>
      <w:bookmarkStart w:id="56" w:name="_Toc484683706"/>
      <w:proofErr w:type="spellStart"/>
      <w:r>
        <w:t>mail.properties</w:t>
      </w:r>
      <w:proofErr w:type="spellEnd"/>
      <w:r w:rsidR="00B0663A">
        <w:rPr>
          <w:rFonts w:hint="eastAsia"/>
        </w:rPr>
        <w:t>文件</w:t>
      </w:r>
      <w:bookmarkEnd w:id="56"/>
    </w:p>
    <w:p w:rsidR="00230890" w:rsidRDefault="00230890" w:rsidP="00E3399D">
      <w:pPr>
        <w:ind w:firstLine="420"/>
      </w:pPr>
      <w:r>
        <w:rPr>
          <w:rFonts w:hint="eastAsia"/>
        </w:rPr>
        <w:t>属性文件</w:t>
      </w:r>
      <w:r>
        <w:rPr>
          <w:rFonts w:hint="eastAsia"/>
        </w:rPr>
        <w:t>,</w:t>
      </w:r>
      <w:r>
        <w:rPr>
          <w:rFonts w:hint="eastAsia"/>
        </w:rPr>
        <w:t>用于</w:t>
      </w:r>
      <w:r>
        <w:t>配置系统发送邮件使用的账号</w:t>
      </w:r>
      <w:r>
        <w:rPr>
          <w:rFonts w:hint="eastAsia"/>
        </w:rPr>
        <w:t>相关</w:t>
      </w:r>
      <w:r>
        <w:t>信息。</w:t>
      </w:r>
    </w:p>
    <w:p w:rsidR="00230890" w:rsidRDefault="00230890" w:rsidP="00E3399D">
      <w:pPr>
        <w:ind w:firstLine="420"/>
      </w:pPr>
      <w:r>
        <w:t>MAIL.SMTP=</w:t>
      </w:r>
    </w:p>
    <w:p w:rsidR="00230890" w:rsidRDefault="00230890" w:rsidP="00E3399D">
      <w:pPr>
        <w:ind w:firstLine="420"/>
      </w:pPr>
      <w:r>
        <w:t>MAIL.FROM=</w:t>
      </w:r>
    </w:p>
    <w:p w:rsidR="00230890" w:rsidRDefault="00230890" w:rsidP="00E3399D">
      <w:pPr>
        <w:ind w:firstLine="420"/>
      </w:pPr>
      <w:r>
        <w:t>MAIL.PASSWORD=</w:t>
      </w:r>
    </w:p>
    <w:p w:rsidR="00230890" w:rsidRDefault="00230890" w:rsidP="00E3399D">
      <w:pPr>
        <w:ind w:firstLine="420"/>
      </w:pPr>
      <w:r>
        <w:t>…</w:t>
      </w:r>
    </w:p>
    <w:p w:rsidR="006D03A5" w:rsidRDefault="006D03A5" w:rsidP="006D03A5">
      <w:pPr>
        <w:pStyle w:val="3"/>
      </w:pPr>
      <w:bookmarkStart w:id="57" w:name="_Toc484683707"/>
      <w:proofErr w:type="spellStart"/>
      <w:r>
        <w:t>system.properties</w:t>
      </w:r>
      <w:proofErr w:type="spellEnd"/>
      <w:r>
        <w:rPr>
          <w:rFonts w:hint="eastAsia"/>
        </w:rPr>
        <w:t>文件</w:t>
      </w:r>
      <w:bookmarkEnd w:id="57"/>
    </w:p>
    <w:p w:rsidR="006D03A5" w:rsidRDefault="006D03A5" w:rsidP="006D03A5">
      <w:pPr>
        <w:ind w:firstLine="420"/>
      </w:pPr>
      <w:r>
        <w:rPr>
          <w:rFonts w:hint="eastAsia"/>
        </w:rPr>
        <w:t>属性文件</w:t>
      </w:r>
      <w:r>
        <w:rPr>
          <w:rFonts w:hint="eastAsia"/>
        </w:rPr>
        <w:t>,</w:t>
      </w:r>
      <w:r>
        <w:rPr>
          <w:rFonts w:hint="eastAsia"/>
        </w:rPr>
        <w:t>用于一些课</w:t>
      </w:r>
      <w:r>
        <w:t>配置的全局属性。</w:t>
      </w:r>
    </w:p>
    <w:p w:rsidR="006D03A5" w:rsidRDefault="006D03A5" w:rsidP="00E3399D">
      <w:pPr>
        <w:ind w:firstLine="420"/>
      </w:pPr>
      <w:r>
        <w:rPr>
          <w:rFonts w:hint="eastAsia"/>
        </w:rPr>
        <w:t>BASE_PATH=/opt/</w:t>
      </w:r>
      <w:proofErr w:type="spellStart"/>
      <w:r>
        <w:rPr>
          <w:rFonts w:hint="eastAsia"/>
        </w:rPr>
        <w:t>proj</w:t>
      </w:r>
      <w:proofErr w:type="spellEnd"/>
      <w:r>
        <w:rPr>
          <w:rFonts w:hint="eastAsia"/>
        </w:rPr>
        <w:t>/</w:t>
      </w:r>
      <w:r>
        <w:t>…</w:t>
      </w:r>
    </w:p>
    <w:p w:rsidR="00CB5EBD" w:rsidRDefault="00CB5EBD" w:rsidP="00CB5EBD">
      <w:pPr>
        <w:pStyle w:val="2"/>
      </w:pPr>
      <w:bookmarkStart w:id="58" w:name="_Toc484683708"/>
      <w:r>
        <w:rPr>
          <w:rFonts w:hint="eastAsia"/>
        </w:rPr>
        <w:t>本地</w:t>
      </w:r>
      <w:bookmarkEnd w:id="58"/>
    </w:p>
    <w:p w:rsidR="00CB5EBD" w:rsidRDefault="00CB5EBD" w:rsidP="00CB5EBD">
      <w:pPr>
        <w:pStyle w:val="3"/>
      </w:pPr>
      <w:bookmarkStart w:id="59" w:name="_Toc484683709"/>
      <w:r>
        <w:rPr>
          <w:rFonts w:hint="eastAsia"/>
        </w:rPr>
        <w:t>配置</w:t>
      </w:r>
      <w:r>
        <w:t>文件名</w:t>
      </w:r>
      <w:bookmarkEnd w:id="59"/>
    </w:p>
    <w:p w:rsidR="00E3399D" w:rsidRPr="00E3399D" w:rsidRDefault="00E3399D" w:rsidP="00E3399D">
      <w:pPr>
        <w:ind w:firstLine="420"/>
      </w:pPr>
      <w:r>
        <w:rPr>
          <w:rFonts w:hint="eastAsia"/>
        </w:rPr>
        <w:t>此处</w:t>
      </w:r>
      <w:r>
        <w:t>描述配置文件的格式及字段含义。</w:t>
      </w:r>
    </w:p>
    <w:p w:rsidR="00CB5EBD" w:rsidRPr="00E3399D" w:rsidRDefault="00CB5EBD" w:rsidP="00922F6E">
      <w:pPr>
        <w:ind w:firstLine="420"/>
      </w:pPr>
    </w:p>
    <w:sectPr w:rsidR="00CB5EBD" w:rsidRPr="00E3399D" w:rsidSect="00AC5590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26DE" w:rsidRDefault="00D926DE" w:rsidP="0065781F">
      <w:pPr>
        <w:spacing w:line="240" w:lineRule="auto"/>
        <w:ind w:firstLine="420"/>
      </w:pPr>
      <w:r>
        <w:separator/>
      </w:r>
    </w:p>
  </w:endnote>
  <w:endnote w:type="continuationSeparator" w:id="0">
    <w:p w:rsidR="00D926DE" w:rsidRDefault="00D926DE" w:rsidP="0065781F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078" w:rsidRDefault="00DD6078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42733"/>
      <w:docPartObj>
        <w:docPartGallery w:val="Page Numbers (Bottom of Page)"/>
        <w:docPartUnique/>
      </w:docPartObj>
    </w:sdtPr>
    <w:sdtEndPr/>
    <w:sdtContent>
      <w:p w:rsidR="00DD6078" w:rsidRDefault="00DD6078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61AF9" w:rsidRPr="00461AF9">
          <w:rPr>
            <w:noProof/>
            <w:lang w:val="zh-CN"/>
          </w:rPr>
          <w:t>16</w:t>
        </w:r>
        <w:r>
          <w:fldChar w:fldCharType="end"/>
        </w:r>
      </w:p>
    </w:sdtContent>
  </w:sdt>
  <w:p w:rsidR="00DD6078" w:rsidRDefault="00DD6078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078" w:rsidRDefault="00DD6078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26DE" w:rsidRDefault="00D926DE" w:rsidP="0065781F">
      <w:pPr>
        <w:spacing w:line="240" w:lineRule="auto"/>
        <w:ind w:firstLine="420"/>
      </w:pPr>
      <w:r>
        <w:separator/>
      </w:r>
    </w:p>
  </w:footnote>
  <w:footnote w:type="continuationSeparator" w:id="0">
    <w:p w:rsidR="00D926DE" w:rsidRDefault="00D926DE" w:rsidP="0065781F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078" w:rsidRDefault="00DD6078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078" w:rsidRDefault="00DD6078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078" w:rsidRDefault="00DD6078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13E1D"/>
    <w:multiLevelType w:val="hybridMultilevel"/>
    <w:tmpl w:val="60727A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B39584C"/>
    <w:multiLevelType w:val="multilevel"/>
    <w:tmpl w:val="78B4EC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491B5141"/>
    <w:multiLevelType w:val="hybridMultilevel"/>
    <w:tmpl w:val="EEF85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492017BB"/>
    <w:multiLevelType w:val="hybridMultilevel"/>
    <w:tmpl w:val="4C1076E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4C384BAB"/>
    <w:multiLevelType w:val="hybridMultilevel"/>
    <w:tmpl w:val="471085B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6A825B64"/>
    <w:multiLevelType w:val="hybridMultilevel"/>
    <w:tmpl w:val="BE4AD7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6AEF301A"/>
    <w:multiLevelType w:val="hybridMultilevel"/>
    <w:tmpl w:val="424A88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77C22DB8"/>
    <w:multiLevelType w:val="hybridMultilevel"/>
    <w:tmpl w:val="4978E3F8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6"/>
  </w:num>
  <w:num w:numId="9">
    <w:abstractNumId w:val="7"/>
  </w:num>
  <w:num w:numId="10">
    <w:abstractNumId w:val="3"/>
  </w:num>
  <w:num w:numId="11">
    <w:abstractNumId w:val="1"/>
  </w:num>
  <w:num w:numId="12">
    <w:abstractNumId w:val="1"/>
  </w:num>
  <w:num w:numId="13">
    <w:abstractNumId w:val="4"/>
  </w:num>
  <w:num w:numId="14">
    <w:abstractNumId w:val="0"/>
  </w:num>
  <w:num w:numId="15">
    <w:abstractNumId w:val="2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1B24"/>
    <w:rsid w:val="000056FB"/>
    <w:rsid w:val="000057AD"/>
    <w:rsid w:val="0001260C"/>
    <w:rsid w:val="00022D85"/>
    <w:rsid w:val="00022E6F"/>
    <w:rsid w:val="00024D93"/>
    <w:rsid w:val="0002635B"/>
    <w:rsid w:val="00026FBA"/>
    <w:rsid w:val="00030FFE"/>
    <w:rsid w:val="0003276A"/>
    <w:rsid w:val="000328A6"/>
    <w:rsid w:val="000355DB"/>
    <w:rsid w:val="00044F1B"/>
    <w:rsid w:val="0005087A"/>
    <w:rsid w:val="000532F2"/>
    <w:rsid w:val="00054BC9"/>
    <w:rsid w:val="00054DDD"/>
    <w:rsid w:val="00061306"/>
    <w:rsid w:val="0006274F"/>
    <w:rsid w:val="000633DD"/>
    <w:rsid w:val="00063886"/>
    <w:rsid w:val="0006641F"/>
    <w:rsid w:val="00070B60"/>
    <w:rsid w:val="00071D75"/>
    <w:rsid w:val="00091412"/>
    <w:rsid w:val="000924D4"/>
    <w:rsid w:val="00092C41"/>
    <w:rsid w:val="000931F1"/>
    <w:rsid w:val="000A09BE"/>
    <w:rsid w:val="000A1C9E"/>
    <w:rsid w:val="000B399B"/>
    <w:rsid w:val="000B3AAF"/>
    <w:rsid w:val="000C1B99"/>
    <w:rsid w:val="000C43AD"/>
    <w:rsid w:val="000C539B"/>
    <w:rsid w:val="000D33A6"/>
    <w:rsid w:val="000D7731"/>
    <w:rsid w:val="000E657D"/>
    <w:rsid w:val="000E6DE2"/>
    <w:rsid w:val="000F08AF"/>
    <w:rsid w:val="000F08FF"/>
    <w:rsid w:val="000F4715"/>
    <w:rsid w:val="000F5AAF"/>
    <w:rsid w:val="000F6A8E"/>
    <w:rsid w:val="001013C9"/>
    <w:rsid w:val="00104250"/>
    <w:rsid w:val="00104454"/>
    <w:rsid w:val="00120BDA"/>
    <w:rsid w:val="00123F1A"/>
    <w:rsid w:val="00124B33"/>
    <w:rsid w:val="00130532"/>
    <w:rsid w:val="0013262F"/>
    <w:rsid w:val="001329EA"/>
    <w:rsid w:val="00133373"/>
    <w:rsid w:val="00142E0F"/>
    <w:rsid w:val="00143C93"/>
    <w:rsid w:val="0014514B"/>
    <w:rsid w:val="00150F38"/>
    <w:rsid w:val="00151A58"/>
    <w:rsid w:val="00154AB5"/>
    <w:rsid w:val="001574D3"/>
    <w:rsid w:val="001600F8"/>
    <w:rsid w:val="00162EC3"/>
    <w:rsid w:val="001652AE"/>
    <w:rsid w:val="00165AD7"/>
    <w:rsid w:val="00165CEB"/>
    <w:rsid w:val="001753C2"/>
    <w:rsid w:val="0017663B"/>
    <w:rsid w:val="0017726E"/>
    <w:rsid w:val="00195047"/>
    <w:rsid w:val="00196207"/>
    <w:rsid w:val="001B287C"/>
    <w:rsid w:val="001B427D"/>
    <w:rsid w:val="001B5190"/>
    <w:rsid w:val="001B5BBF"/>
    <w:rsid w:val="001B7564"/>
    <w:rsid w:val="001B7B6B"/>
    <w:rsid w:val="001C6E85"/>
    <w:rsid w:val="001D16C0"/>
    <w:rsid w:val="001D507E"/>
    <w:rsid w:val="001E32C2"/>
    <w:rsid w:val="001E6F8C"/>
    <w:rsid w:val="001E7B6E"/>
    <w:rsid w:val="001F0806"/>
    <w:rsid w:val="001F2A67"/>
    <w:rsid w:val="001F33CF"/>
    <w:rsid w:val="00200007"/>
    <w:rsid w:val="00200987"/>
    <w:rsid w:val="00201407"/>
    <w:rsid w:val="00201F2E"/>
    <w:rsid w:val="00204030"/>
    <w:rsid w:val="002058DF"/>
    <w:rsid w:val="0021359B"/>
    <w:rsid w:val="00213D6A"/>
    <w:rsid w:val="0021616E"/>
    <w:rsid w:val="002163C2"/>
    <w:rsid w:val="00216EE4"/>
    <w:rsid w:val="00217C24"/>
    <w:rsid w:val="00220DAB"/>
    <w:rsid w:val="002212FD"/>
    <w:rsid w:val="0022333B"/>
    <w:rsid w:val="0022475D"/>
    <w:rsid w:val="00226B1F"/>
    <w:rsid w:val="00226E06"/>
    <w:rsid w:val="00230890"/>
    <w:rsid w:val="00232307"/>
    <w:rsid w:val="00233AD2"/>
    <w:rsid w:val="00234C86"/>
    <w:rsid w:val="00235076"/>
    <w:rsid w:val="002351F6"/>
    <w:rsid w:val="00236A5F"/>
    <w:rsid w:val="00240F90"/>
    <w:rsid w:val="00245FAE"/>
    <w:rsid w:val="00246120"/>
    <w:rsid w:val="00247354"/>
    <w:rsid w:val="00250002"/>
    <w:rsid w:val="00250722"/>
    <w:rsid w:val="00254979"/>
    <w:rsid w:val="00255FA5"/>
    <w:rsid w:val="002570AB"/>
    <w:rsid w:val="002636C2"/>
    <w:rsid w:val="0026513B"/>
    <w:rsid w:val="002676E3"/>
    <w:rsid w:val="0027368D"/>
    <w:rsid w:val="002744F3"/>
    <w:rsid w:val="00274904"/>
    <w:rsid w:val="00275677"/>
    <w:rsid w:val="002825DE"/>
    <w:rsid w:val="0028692A"/>
    <w:rsid w:val="00286C78"/>
    <w:rsid w:val="00290116"/>
    <w:rsid w:val="00290229"/>
    <w:rsid w:val="002B0AD9"/>
    <w:rsid w:val="002B0D9C"/>
    <w:rsid w:val="002B2CBE"/>
    <w:rsid w:val="002B427C"/>
    <w:rsid w:val="002B7FE7"/>
    <w:rsid w:val="002C3BC7"/>
    <w:rsid w:val="002C529A"/>
    <w:rsid w:val="002E0987"/>
    <w:rsid w:val="002E1013"/>
    <w:rsid w:val="002E432B"/>
    <w:rsid w:val="002E57EE"/>
    <w:rsid w:val="002F3247"/>
    <w:rsid w:val="002F3E8F"/>
    <w:rsid w:val="002F6637"/>
    <w:rsid w:val="00303BE4"/>
    <w:rsid w:val="00305AD1"/>
    <w:rsid w:val="00307A73"/>
    <w:rsid w:val="003103CE"/>
    <w:rsid w:val="0031459D"/>
    <w:rsid w:val="003170E0"/>
    <w:rsid w:val="003220C6"/>
    <w:rsid w:val="003238F6"/>
    <w:rsid w:val="003278E7"/>
    <w:rsid w:val="00330FC5"/>
    <w:rsid w:val="003321DE"/>
    <w:rsid w:val="003356FB"/>
    <w:rsid w:val="00335C5A"/>
    <w:rsid w:val="00336352"/>
    <w:rsid w:val="003447D4"/>
    <w:rsid w:val="003551F1"/>
    <w:rsid w:val="003564B3"/>
    <w:rsid w:val="003579E1"/>
    <w:rsid w:val="00357D25"/>
    <w:rsid w:val="00361A04"/>
    <w:rsid w:val="00362F07"/>
    <w:rsid w:val="00364E21"/>
    <w:rsid w:val="00365996"/>
    <w:rsid w:val="00367DA3"/>
    <w:rsid w:val="00370969"/>
    <w:rsid w:val="00370FB9"/>
    <w:rsid w:val="00374851"/>
    <w:rsid w:val="00383B95"/>
    <w:rsid w:val="003847F3"/>
    <w:rsid w:val="00390B0B"/>
    <w:rsid w:val="00392AF0"/>
    <w:rsid w:val="00397FFE"/>
    <w:rsid w:val="003B03F7"/>
    <w:rsid w:val="003B6BBE"/>
    <w:rsid w:val="003C05C1"/>
    <w:rsid w:val="003C0ADD"/>
    <w:rsid w:val="003C11B6"/>
    <w:rsid w:val="003C174B"/>
    <w:rsid w:val="003C364A"/>
    <w:rsid w:val="003C418B"/>
    <w:rsid w:val="003D4BF9"/>
    <w:rsid w:val="003D7784"/>
    <w:rsid w:val="003D78D4"/>
    <w:rsid w:val="003E3366"/>
    <w:rsid w:val="003E4852"/>
    <w:rsid w:val="003F0896"/>
    <w:rsid w:val="003F68A8"/>
    <w:rsid w:val="004136FF"/>
    <w:rsid w:val="00414C89"/>
    <w:rsid w:val="00416C01"/>
    <w:rsid w:val="00417BAA"/>
    <w:rsid w:val="00420910"/>
    <w:rsid w:val="00420B72"/>
    <w:rsid w:val="00420B92"/>
    <w:rsid w:val="00424126"/>
    <w:rsid w:val="00430DF5"/>
    <w:rsid w:val="00431C43"/>
    <w:rsid w:val="00433F9F"/>
    <w:rsid w:val="0043485D"/>
    <w:rsid w:val="004373F5"/>
    <w:rsid w:val="00440597"/>
    <w:rsid w:val="004430D3"/>
    <w:rsid w:val="00445C38"/>
    <w:rsid w:val="00451BB3"/>
    <w:rsid w:val="00452DC1"/>
    <w:rsid w:val="0045314D"/>
    <w:rsid w:val="00453B13"/>
    <w:rsid w:val="00456E68"/>
    <w:rsid w:val="00457024"/>
    <w:rsid w:val="00461ACB"/>
    <w:rsid w:val="00461AF9"/>
    <w:rsid w:val="00461BF5"/>
    <w:rsid w:val="004623A2"/>
    <w:rsid w:val="0046288C"/>
    <w:rsid w:val="004645DF"/>
    <w:rsid w:val="00464E61"/>
    <w:rsid w:val="00473683"/>
    <w:rsid w:val="004910E0"/>
    <w:rsid w:val="004911A4"/>
    <w:rsid w:val="00492FCA"/>
    <w:rsid w:val="00492FEB"/>
    <w:rsid w:val="004955D2"/>
    <w:rsid w:val="004A0977"/>
    <w:rsid w:val="004A262D"/>
    <w:rsid w:val="004A3599"/>
    <w:rsid w:val="004A57CB"/>
    <w:rsid w:val="004A7F66"/>
    <w:rsid w:val="004B0D98"/>
    <w:rsid w:val="004B57FA"/>
    <w:rsid w:val="004B748F"/>
    <w:rsid w:val="004B7A9E"/>
    <w:rsid w:val="004B7C2C"/>
    <w:rsid w:val="004C07D0"/>
    <w:rsid w:val="004C1075"/>
    <w:rsid w:val="004D2F48"/>
    <w:rsid w:val="004D3C20"/>
    <w:rsid w:val="004D488B"/>
    <w:rsid w:val="004D6E16"/>
    <w:rsid w:val="004E3A6C"/>
    <w:rsid w:val="004E6029"/>
    <w:rsid w:val="004E6E62"/>
    <w:rsid w:val="004F2D3C"/>
    <w:rsid w:val="004F36EC"/>
    <w:rsid w:val="004F45F8"/>
    <w:rsid w:val="004F4C6C"/>
    <w:rsid w:val="004F608A"/>
    <w:rsid w:val="004F698C"/>
    <w:rsid w:val="0050687D"/>
    <w:rsid w:val="00513785"/>
    <w:rsid w:val="00515B59"/>
    <w:rsid w:val="00516971"/>
    <w:rsid w:val="00516FF4"/>
    <w:rsid w:val="00525447"/>
    <w:rsid w:val="00527EE8"/>
    <w:rsid w:val="005318F6"/>
    <w:rsid w:val="0053216F"/>
    <w:rsid w:val="005334E2"/>
    <w:rsid w:val="00550D3D"/>
    <w:rsid w:val="005539E6"/>
    <w:rsid w:val="00554E12"/>
    <w:rsid w:val="00556491"/>
    <w:rsid w:val="005673B1"/>
    <w:rsid w:val="005706C6"/>
    <w:rsid w:val="00573584"/>
    <w:rsid w:val="00574B09"/>
    <w:rsid w:val="00576E4F"/>
    <w:rsid w:val="00584804"/>
    <w:rsid w:val="00587652"/>
    <w:rsid w:val="00591CC4"/>
    <w:rsid w:val="0059351F"/>
    <w:rsid w:val="00596B57"/>
    <w:rsid w:val="005B13F0"/>
    <w:rsid w:val="005B2594"/>
    <w:rsid w:val="005B6159"/>
    <w:rsid w:val="005B65C7"/>
    <w:rsid w:val="005B6D4B"/>
    <w:rsid w:val="005B72ED"/>
    <w:rsid w:val="005B7970"/>
    <w:rsid w:val="005C571A"/>
    <w:rsid w:val="005C70FE"/>
    <w:rsid w:val="005C7B07"/>
    <w:rsid w:val="005D172B"/>
    <w:rsid w:val="005D241B"/>
    <w:rsid w:val="005D5C49"/>
    <w:rsid w:val="005E231A"/>
    <w:rsid w:val="005E2E47"/>
    <w:rsid w:val="005F1E90"/>
    <w:rsid w:val="005F2437"/>
    <w:rsid w:val="005F504B"/>
    <w:rsid w:val="00607E93"/>
    <w:rsid w:val="00617D70"/>
    <w:rsid w:val="00620066"/>
    <w:rsid w:val="00621A51"/>
    <w:rsid w:val="00624F43"/>
    <w:rsid w:val="0063111E"/>
    <w:rsid w:val="0063225D"/>
    <w:rsid w:val="006336C4"/>
    <w:rsid w:val="006364D4"/>
    <w:rsid w:val="00644008"/>
    <w:rsid w:val="0064666F"/>
    <w:rsid w:val="0065451B"/>
    <w:rsid w:val="00654558"/>
    <w:rsid w:val="0065781F"/>
    <w:rsid w:val="00660D7A"/>
    <w:rsid w:val="00661F6B"/>
    <w:rsid w:val="006634B0"/>
    <w:rsid w:val="00663CE1"/>
    <w:rsid w:val="006712D8"/>
    <w:rsid w:val="00673893"/>
    <w:rsid w:val="00680986"/>
    <w:rsid w:val="00680BB2"/>
    <w:rsid w:val="006875F6"/>
    <w:rsid w:val="00692329"/>
    <w:rsid w:val="006A588F"/>
    <w:rsid w:val="006B4616"/>
    <w:rsid w:val="006B5479"/>
    <w:rsid w:val="006B76AF"/>
    <w:rsid w:val="006B7C94"/>
    <w:rsid w:val="006C437F"/>
    <w:rsid w:val="006C653A"/>
    <w:rsid w:val="006D03A5"/>
    <w:rsid w:val="006D15DF"/>
    <w:rsid w:val="006D4330"/>
    <w:rsid w:val="006E412D"/>
    <w:rsid w:val="006E7963"/>
    <w:rsid w:val="006E7AE0"/>
    <w:rsid w:val="006F16A3"/>
    <w:rsid w:val="006F1B6D"/>
    <w:rsid w:val="006F3A81"/>
    <w:rsid w:val="0070037B"/>
    <w:rsid w:val="007029B6"/>
    <w:rsid w:val="007105C1"/>
    <w:rsid w:val="0071180F"/>
    <w:rsid w:val="007139F5"/>
    <w:rsid w:val="007150D7"/>
    <w:rsid w:val="007151BD"/>
    <w:rsid w:val="0071650C"/>
    <w:rsid w:val="00717050"/>
    <w:rsid w:val="007170EB"/>
    <w:rsid w:val="00720E2C"/>
    <w:rsid w:val="00721893"/>
    <w:rsid w:val="007316EF"/>
    <w:rsid w:val="00732B42"/>
    <w:rsid w:val="00734509"/>
    <w:rsid w:val="00740A23"/>
    <w:rsid w:val="0074125F"/>
    <w:rsid w:val="00742722"/>
    <w:rsid w:val="00744464"/>
    <w:rsid w:val="00746C44"/>
    <w:rsid w:val="00747472"/>
    <w:rsid w:val="007540CE"/>
    <w:rsid w:val="00755EEE"/>
    <w:rsid w:val="00756B65"/>
    <w:rsid w:val="00760E32"/>
    <w:rsid w:val="007730F8"/>
    <w:rsid w:val="00774662"/>
    <w:rsid w:val="00794AD1"/>
    <w:rsid w:val="007951C3"/>
    <w:rsid w:val="007953EA"/>
    <w:rsid w:val="007A1413"/>
    <w:rsid w:val="007B3A21"/>
    <w:rsid w:val="007B7248"/>
    <w:rsid w:val="007C02A3"/>
    <w:rsid w:val="007C3488"/>
    <w:rsid w:val="007C3B60"/>
    <w:rsid w:val="007C41A3"/>
    <w:rsid w:val="007C48CE"/>
    <w:rsid w:val="007C5DA0"/>
    <w:rsid w:val="007C7B90"/>
    <w:rsid w:val="007D2F26"/>
    <w:rsid w:val="007D54EF"/>
    <w:rsid w:val="007E22DD"/>
    <w:rsid w:val="007E3A5D"/>
    <w:rsid w:val="007E691F"/>
    <w:rsid w:val="007F2A8F"/>
    <w:rsid w:val="007F3068"/>
    <w:rsid w:val="007F52F8"/>
    <w:rsid w:val="007F5967"/>
    <w:rsid w:val="0080283B"/>
    <w:rsid w:val="0080339D"/>
    <w:rsid w:val="00803687"/>
    <w:rsid w:val="00807343"/>
    <w:rsid w:val="00812F6A"/>
    <w:rsid w:val="008149B4"/>
    <w:rsid w:val="00822344"/>
    <w:rsid w:val="008245D9"/>
    <w:rsid w:val="00826B42"/>
    <w:rsid w:val="0083155D"/>
    <w:rsid w:val="00842E2C"/>
    <w:rsid w:val="00846138"/>
    <w:rsid w:val="00851BA3"/>
    <w:rsid w:val="00852177"/>
    <w:rsid w:val="00853B4E"/>
    <w:rsid w:val="008542AF"/>
    <w:rsid w:val="00855EF4"/>
    <w:rsid w:val="00856B7D"/>
    <w:rsid w:val="008570AC"/>
    <w:rsid w:val="00861338"/>
    <w:rsid w:val="00862455"/>
    <w:rsid w:val="00864766"/>
    <w:rsid w:val="00867A32"/>
    <w:rsid w:val="00870D72"/>
    <w:rsid w:val="00871D5B"/>
    <w:rsid w:val="00872D9C"/>
    <w:rsid w:val="00873B8B"/>
    <w:rsid w:val="00874C03"/>
    <w:rsid w:val="00877CA6"/>
    <w:rsid w:val="00880A05"/>
    <w:rsid w:val="0088321B"/>
    <w:rsid w:val="00883873"/>
    <w:rsid w:val="00884335"/>
    <w:rsid w:val="00884761"/>
    <w:rsid w:val="0089046D"/>
    <w:rsid w:val="008931E1"/>
    <w:rsid w:val="008A7E80"/>
    <w:rsid w:val="008B24AA"/>
    <w:rsid w:val="008C1796"/>
    <w:rsid w:val="008C5C8E"/>
    <w:rsid w:val="008C6397"/>
    <w:rsid w:val="008D137F"/>
    <w:rsid w:val="008E0174"/>
    <w:rsid w:val="008E289F"/>
    <w:rsid w:val="008E3CAE"/>
    <w:rsid w:val="008F208A"/>
    <w:rsid w:val="00901DDC"/>
    <w:rsid w:val="00902726"/>
    <w:rsid w:val="00902D05"/>
    <w:rsid w:val="009044B2"/>
    <w:rsid w:val="00914DC9"/>
    <w:rsid w:val="00921620"/>
    <w:rsid w:val="00921D09"/>
    <w:rsid w:val="00922F6E"/>
    <w:rsid w:val="0092318B"/>
    <w:rsid w:val="00933E6E"/>
    <w:rsid w:val="00940672"/>
    <w:rsid w:val="00944A33"/>
    <w:rsid w:val="009636CD"/>
    <w:rsid w:val="00963B05"/>
    <w:rsid w:val="0096437B"/>
    <w:rsid w:val="009665B8"/>
    <w:rsid w:val="009717F2"/>
    <w:rsid w:val="00971E27"/>
    <w:rsid w:val="009749D1"/>
    <w:rsid w:val="00975AAF"/>
    <w:rsid w:val="00975CB4"/>
    <w:rsid w:val="00976C23"/>
    <w:rsid w:val="00977F88"/>
    <w:rsid w:val="00981FD1"/>
    <w:rsid w:val="00982771"/>
    <w:rsid w:val="00990192"/>
    <w:rsid w:val="00990586"/>
    <w:rsid w:val="0099470D"/>
    <w:rsid w:val="009A280E"/>
    <w:rsid w:val="009A4983"/>
    <w:rsid w:val="009A6829"/>
    <w:rsid w:val="009B470A"/>
    <w:rsid w:val="009B5AD9"/>
    <w:rsid w:val="009B643E"/>
    <w:rsid w:val="009B7638"/>
    <w:rsid w:val="009C4551"/>
    <w:rsid w:val="009C5C86"/>
    <w:rsid w:val="009C7B49"/>
    <w:rsid w:val="009D0A3A"/>
    <w:rsid w:val="009D28CD"/>
    <w:rsid w:val="009D2C61"/>
    <w:rsid w:val="009D33DF"/>
    <w:rsid w:val="009F28E6"/>
    <w:rsid w:val="009F2C48"/>
    <w:rsid w:val="009F3235"/>
    <w:rsid w:val="009F3E6B"/>
    <w:rsid w:val="009F4E13"/>
    <w:rsid w:val="009F6868"/>
    <w:rsid w:val="00A04C5C"/>
    <w:rsid w:val="00A05A13"/>
    <w:rsid w:val="00A07E49"/>
    <w:rsid w:val="00A16EC8"/>
    <w:rsid w:val="00A22FBD"/>
    <w:rsid w:val="00A23B2B"/>
    <w:rsid w:val="00A325E1"/>
    <w:rsid w:val="00A35D3E"/>
    <w:rsid w:val="00A37284"/>
    <w:rsid w:val="00A372FB"/>
    <w:rsid w:val="00A400AE"/>
    <w:rsid w:val="00A46BA4"/>
    <w:rsid w:val="00A46C73"/>
    <w:rsid w:val="00A46D1C"/>
    <w:rsid w:val="00A47391"/>
    <w:rsid w:val="00A50818"/>
    <w:rsid w:val="00A511E8"/>
    <w:rsid w:val="00A5170F"/>
    <w:rsid w:val="00A60651"/>
    <w:rsid w:val="00A6070D"/>
    <w:rsid w:val="00A61783"/>
    <w:rsid w:val="00A74923"/>
    <w:rsid w:val="00A770E9"/>
    <w:rsid w:val="00A81B24"/>
    <w:rsid w:val="00A83B49"/>
    <w:rsid w:val="00A858C8"/>
    <w:rsid w:val="00A915B0"/>
    <w:rsid w:val="00A91A26"/>
    <w:rsid w:val="00A959EC"/>
    <w:rsid w:val="00A9628F"/>
    <w:rsid w:val="00A971D3"/>
    <w:rsid w:val="00AA0AE0"/>
    <w:rsid w:val="00AA36FD"/>
    <w:rsid w:val="00AA6BE7"/>
    <w:rsid w:val="00AB04BE"/>
    <w:rsid w:val="00AB0861"/>
    <w:rsid w:val="00AB0995"/>
    <w:rsid w:val="00AB0B26"/>
    <w:rsid w:val="00AB2212"/>
    <w:rsid w:val="00AB376C"/>
    <w:rsid w:val="00AB76AC"/>
    <w:rsid w:val="00AC0C2D"/>
    <w:rsid w:val="00AC19F5"/>
    <w:rsid w:val="00AC282C"/>
    <w:rsid w:val="00AC5590"/>
    <w:rsid w:val="00AC7906"/>
    <w:rsid w:val="00AD2DDB"/>
    <w:rsid w:val="00AD435E"/>
    <w:rsid w:val="00AD5370"/>
    <w:rsid w:val="00AD5A42"/>
    <w:rsid w:val="00AD68DE"/>
    <w:rsid w:val="00AE050D"/>
    <w:rsid w:val="00AE4F95"/>
    <w:rsid w:val="00AE5EA6"/>
    <w:rsid w:val="00AE72B7"/>
    <w:rsid w:val="00AF1A78"/>
    <w:rsid w:val="00AF3FD6"/>
    <w:rsid w:val="00AF4E91"/>
    <w:rsid w:val="00B00D77"/>
    <w:rsid w:val="00B02CFD"/>
    <w:rsid w:val="00B02EF0"/>
    <w:rsid w:val="00B04050"/>
    <w:rsid w:val="00B04767"/>
    <w:rsid w:val="00B0663A"/>
    <w:rsid w:val="00B11A9A"/>
    <w:rsid w:val="00B16FAF"/>
    <w:rsid w:val="00B16FCE"/>
    <w:rsid w:val="00B23B20"/>
    <w:rsid w:val="00B23E92"/>
    <w:rsid w:val="00B274F2"/>
    <w:rsid w:val="00B32DAE"/>
    <w:rsid w:val="00B333EF"/>
    <w:rsid w:val="00B35BCF"/>
    <w:rsid w:val="00B42767"/>
    <w:rsid w:val="00B51E77"/>
    <w:rsid w:val="00B525DA"/>
    <w:rsid w:val="00B56557"/>
    <w:rsid w:val="00B617E7"/>
    <w:rsid w:val="00B61B98"/>
    <w:rsid w:val="00B63D9E"/>
    <w:rsid w:val="00B66CE7"/>
    <w:rsid w:val="00B67E3B"/>
    <w:rsid w:val="00B71A06"/>
    <w:rsid w:val="00B72F12"/>
    <w:rsid w:val="00B746C2"/>
    <w:rsid w:val="00B74D70"/>
    <w:rsid w:val="00B91E56"/>
    <w:rsid w:val="00B92456"/>
    <w:rsid w:val="00B93EDD"/>
    <w:rsid w:val="00B96A87"/>
    <w:rsid w:val="00BA2B8A"/>
    <w:rsid w:val="00BA2C45"/>
    <w:rsid w:val="00BA3AC3"/>
    <w:rsid w:val="00BA3CF5"/>
    <w:rsid w:val="00BB2050"/>
    <w:rsid w:val="00BB6FAC"/>
    <w:rsid w:val="00BB72B0"/>
    <w:rsid w:val="00BC0413"/>
    <w:rsid w:val="00BC16DA"/>
    <w:rsid w:val="00BC7A95"/>
    <w:rsid w:val="00BC7C69"/>
    <w:rsid w:val="00BD1EE4"/>
    <w:rsid w:val="00BF0DB7"/>
    <w:rsid w:val="00BF1863"/>
    <w:rsid w:val="00BF32A0"/>
    <w:rsid w:val="00BF478A"/>
    <w:rsid w:val="00BF4F3D"/>
    <w:rsid w:val="00BF6092"/>
    <w:rsid w:val="00BF65C5"/>
    <w:rsid w:val="00BF7249"/>
    <w:rsid w:val="00C01BE9"/>
    <w:rsid w:val="00C07099"/>
    <w:rsid w:val="00C075D6"/>
    <w:rsid w:val="00C10C27"/>
    <w:rsid w:val="00C12EB3"/>
    <w:rsid w:val="00C13D04"/>
    <w:rsid w:val="00C14D49"/>
    <w:rsid w:val="00C1648A"/>
    <w:rsid w:val="00C1739C"/>
    <w:rsid w:val="00C231FC"/>
    <w:rsid w:val="00C23556"/>
    <w:rsid w:val="00C24AB4"/>
    <w:rsid w:val="00C34106"/>
    <w:rsid w:val="00C347BD"/>
    <w:rsid w:val="00C376A0"/>
    <w:rsid w:val="00C40D26"/>
    <w:rsid w:val="00C41C06"/>
    <w:rsid w:val="00C464EA"/>
    <w:rsid w:val="00C52F20"/>
    <w:rsid w:val="00C54BAE"/>
    <w:rsid w:val="00C54C4E"/>
    <w:rsid w:val="00C62590"/>
    <w:rsid w:val="00C63C12"/>
    <w:rsid w:val="00C63F1F"/>
    <w:rsid w:val="00C64C5E"/>
    <w:rsid w:val="00C65A4C"/>
    <w:rsid w:val="00C65C17"/>
    <w:rsid w:val="00C66AA2"/>
    <w:rsid w:val="00C778E5"/>
    <w:rsid w:val="00C80A87"/>
    <w:rsid w:val="00C8547E"/>
    <w:rsid w:val="00C916E3"/>
    <w:rsid w:val="00C9207A"/>
    <w:rsid w:val="00C929A0"/>
    <w:rsid w:val="00C92C7A"/>
    <w:rsid w:val="00CA3AAF"/>
    <w:rsid w:val="00CA5E0A"/>
    <w:rsid w:val="00CA6221"/>
    <w:rsid w:val="00CA6B31"/>
    <w:rsid w:val="00CA6B4C"/>
    <w:rsid w:val="00CB1EAA"/>
    <w:rsid w:val="00CB5EBD"/>
    <w:rsid w:val="00CB7C04"/>
    <w:rsid w:val="00CC23B3"/>
    <w:rsid w:val="00CC2B6A"/>
    <w:rsid w:val="00CC37D5"/>
    <w:rsid w:val="00CC6FC5"/>
    <w:rsid w:val="00CD1C67"/>
    <w:rsid w:val="00CD2E92"/>
    <w:rsid w:val="00CE0429"/>
    <w:rsid w:val="00CE3FB6"/>
    <w:rsid w:val="00CE6212"/>
    <w:rsid w:val="00CF005D"/>
    <w:rsid w:val="00CF149D"/>
    <w:rsid w:val="00CF153C"/>
    <w:rsid w:val="00CF2CD2"/>
    <w:rsid w:val="00CF2FBE"/>
    <w:rsid w:val="00CF3D9D"/>
    <w:rsid w:val="00CF545A"/>
    <w:rsid w:val="00D02F43"/>
    <w:rsid w:val="00D03EEC"/>
    <w:rsid w:val="00D046DD"/>
    <w:rsid w:val="00D10A48"/>
    <w:rsid w:val="00D12F6A"/>
    <w:rsid w:val="00D170AE"/>
    <w:rsid w:val="00D21339"/>
    <w:rsid w:val="00D21F8A"/>
    <w:rsid w:val="00D27B70"/>
    <w:rsid w:val="00D343CD"/>
    <w:rsid w:val="00D37B56"/>
    <w:rsid w:val="00D41F44"/>
    <w:rsid w:val="00D44BAE"/>
    <w:rsid w:val="00D470BA"/>
    <w:rsid w:val="00D473F5"/>
    <w:rsid w:val="00D51523"/>
    <w:rsid w:val="00D5196D"/>
    <w:rsid w:val="00D536DC"/>
    <w:rsid w:val="00D55C23"/>
    <w:rsid w:val="00D65146"/>
    <w:rsid w:val="00D71B4D"/>
    <w:rsid w:val="00D84920"/>
    <w:rsid w:val="00D90174"/>
    <w:rsid w:val="00D91DC4"/>
    <w:rsid w:val="00D926DE"/>
    <w:rsid w:val="00D96B1F"/>
    <w:rsid w:val="00DA2C74"/>
    <w:rsid w:val="00DA41AC"/>
    <w:rsid w:val="00DA555F"/>
    <w:rsid w:val="00DB2DF3"/>
    <w:rsid w:val="00DB346A"/>
    <w:rsid w:val="00DB3609"/>
    <w:rsid w:val="00DB3991"/>
    <w:rsid w:val="00DB4FE6"/>
    <w:rsid w:val="00DB5907"/>
    <w:rsid w:val="00DB60CC"/>
    <w:rsid w:val="00DB7C99"/>
    <w:rsid w:val="00DC1C77"/>
    <w:rsid w:val="00DC2ABC"/>
    <w:rsid w:val="00DC3CDA"/>
    <w:rsid w:val="00DC5DAE"/>
    <w:rsid w:val="00DD1E96"/>
    <w:rsid w:val="00DD4F89"/>
    <w:rsid w:val="00DD5E84"/>
    <w:rsid w:val="00DD5EDE"/>
    <w:rsid w:val="00DD6078"/>
    <w:rsid w:val="00DD6EC1"/>
    <w:rsid w:val="00DD7204"/>
    <w:rsid w:val="00DD7511"/>
    <w:rsid w:val="00DE342B"/>
    <w:rsid w:val="00DE6D51"/>
    <w:rsid w:val="00DE701E"/>
    <w:rsid w:val="00DF4EC4"/>
    <w:rsid w:val="00DF58DA"/>
    <w:rsid w:val="00E00986"/>
    <w:rsid w:val="00E0752B"/>
    <w:rsid w:val="00E11458"/>
    <w:rsid w:val="00E12044"/>
    <w:rsid w:val="00E127E9"/>
    <w:rsid w:val="00E13919"/>
    <w:rsid w:val="00E13FD1"/>
    <w:rsid w:val="00E16233"/>
    <w:rsid w:val="00E225CC"/>
    <w:rsid w:val="00E22ED6"/>
    <w:rsid w:val="00E262A4"/>
    <w:rsid w:val="00E30B55"/>
    <w:rsid w:val="00E3399D"/>
    <w:rsid w:val="00E33DA7"/>
    <w:rsid w:val="00E34D8F"/>
    <w:rsid w:val="00E3736D"/>
    <w:rsid w:val="00E409E8"/>
    <w:rsid w:val="00E42980"/>
    <w:rsid w:val="00E430A3"/>
    <w:rsid w:val="00E434B0"/>
    <w:rsid w:val="00E4384A"/>
    <w:rsid w:val="00E45B8F"/>
    <w:rsid w:val="00E56A2B"/>
    <w:rsid w:val="00E61FD6"/>
    <w:rsid w:val="00E624A2"/>
    <w:rsid w:val="00E6570E"/>
    <w:rsid w:val="00E679EA"/>
    <w:rsid w:val="00E70C14"/>
    <w:rsid w:val="00E73301"/>
    <w:rsid w:val="00E73D09"/>
    <w:rsid w:val="00E77381"/>
    <w:rsid w:val="00E77B8B"/>
    <w:rsid w:val="00E84171"/>
    <w:rsid w:val="00E85FC7"/>
    <w:rsid w:val="00E867D8"/>
    <w:rsid w:val="00E86C55"/>
    <w:rsid w:val="00E93A8C"/>
    <w:rsid w:val="00E94713"/>
    <w:rsid w:val="00E966E4"/>
    <w:rsid w:val="00E967CB"/>
    <w:rsid w:val="00E9743C"/>
    <w:rsid w:val="00EA291E"/>
    <w:rsid w:val="00EA63A2"/>
    <w:rsid w:val="00EA6E23"/>
    <w:rsid w:val="00EB03D5"/>
    <w:rsid w:val="00EB236C"/>
    <w:rsid w:val="00EB3F30"/>
    <w:rsid w:val="00EB5AF9"/>
    <w:rsid w:val="00EC647D"/>
    <w:rsid w:val="00EC6E1A"/>
    <w:rsid w:val="00ED1030"/>
    <w:rsid w:val="00ED3AC2"/>
    <w:rsid w:val="00ED4685"/>
    <w:rsid w:val="00ED52EE"/>
    <w:rsid w:val="00ED73A3"/>
    <w:rsid w:val="00ED7ECA"/>
    <w:rsid w:val="00EE31B3"/>
    <w:rsid w:val="00EE4376"/>
    <w:rsid w:val="00EF19A8"/>
    <w:rsid w:val="00EF5D90"/>
    <w:rsid w:val="00F01C65"/>
    <w:rsid w:val="00F11020"/>
    <w:rsid w:val="00F147D7"/>
    <w:rsid w:val="00F303C8"/>
    <w:rsid w:val="00F3129F"/>
    <w:rsid w:val="00F31AC0"/>
    <w:rsid w:val="00F34CF0"/>
    <w:rsid w:val="00F35C7C"/>
    <w:rsid w:val="00F378BB"/>
    <w:rsid w:val="00F37C0B"/>
    <w:rsid w:val="00F4105A"/>
    <w:rsid w:val="00F4333E"/>
    <w:rsid w:val="00F44460"/>
    <w:rsid w:val="00F447AC"/>
    <w:rsid w:val="00F47DC2"/>
    <w:rsid w:val="00F561D3"/>
    <w:rsid w:val="00F562C9"/>
    <w:rsid w:val="00F57EFA"/>
    <w:rsid w:val="00F614A3"/>
    <w:rsid w:val="00F6264F"/>
    <w:rsid w:val="00F65558"/>
    <w:rsid w:val="00F66FA2"/>
    <w:rsid w:val="00F67B40"/>
    <w:rsid w:val="00F67F04"/>
    <w:rsid w:val="00F706C9"/>
    <w:rsid w:val="00F755BC"/>
    <w:rsid w:val="00F7698B"/>
    <w:rsid w:val="00F76E68"/>
    <w:rsid w:val="00F77962"/>
    <w:rsid w:val="00F82BA8"/>
    <w:rsid w:val="00F90C4F"/>
    <w:rsid w:val="00FA38E5"/>
    <w:rsid w:val="00FB1589"/>
    <w:rsid w:val="00FB2671"/>
    <w:rsid w:val="00FB2675"/>
    <w:rsid w:val="00FB2F0E"/>
    <w:rsid w:val="00FB67BA"/>
    <w:rsid w:val="00FB6AD9"/>
    <w:rsid w:val="00FC5D8F"/>
    <w:rsid w:val="00FC62D6"/>
    <w:rsid w:val="00FC6FF0"/>
    <w:rsid w:val="00FC74DC"/>
    <w:rsid w:val="00FD1132"/>
    <w:rsid w:val="00FD1B12"/>
    <w:rsid w:val="00FD33B0"/>
    <w:rsid w:val="00FE098F"/>
    <w:rsid w:val="00FE0D34"/>
    <w:rsid w:val="00FE16AC"/>
    <w:rsid w:val="00FE1D72"/>
    <w:rsid w:val="00FE2E05"/>
    <w:rsid w:val="00FE5392"/>
    <w:rsid w:val="00FE6CF4"/>
    <w:rsid w:val="00FE759E"/>
    <w:rsid w:val="00FF032B"/>
    <w:rsid w:val="00FF5E1A"/>
    <w:rsid w:val="00FF7901"/>
    <w:rsid w:val="00FF7A33"/>
    <w:rsid w:val="00FF7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DDF753E-1088-4B49-8117-B80938C423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3AAF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next w:val="a"/>
    <w:link w:val="1Char"/>
    <w:uiPriority w:val="9"/>
    <w:qFormat/>
    <w:rsid w:val="00B333E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794AD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next w:val="a"/>
    <w:link w:val="3Char"/>
    <w:uiPriority w:val="9"/>
    <w:unhideWhenUsed/>
    <w:qFormat/>
    <w:rsid w:val="00756B6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Char"/>
    <w:uiPriority w:val="9"/>
    <w:unhideWhenUsed/>
    <w:qFormat/>
    <w:rsid w:val="005C7B07"/>
    <w:pPr>
      <w:keepNext/>
      <w:keepLines/>
      <w:numPr>
        <w:ilvl w:val="3"/>
        <w:numId w:val="1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next w:val="a"/>
    <w:link w:val="5Char"/>
    <w:uiPriority w:val="9"/>
    <w:unhideWhenUsed/>
    <w:qFormat/>
    <w:rsid w:val="00842E2C"/>
    <w:pPr>
      <w:keepNext/>
      <w:keepLines/>
      <w:numPr>
        <w:ilvl w:val="4"/>
        <w:numId w:val="1"/>
      </w:numPr>
      <w:spacing w:before="280" w:after="290" w:line="377" w:lineRule="auto"/>
      <w:ind w:left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81B2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81B2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81B2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81B2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333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94AD1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756B6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C7B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42E2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81B2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81B2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81B2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81B24"/>
    <w:rPr>
      <w:rFonts w:asciiTheme="majorHAnsi" w:eastAsiaTheme="majorEastAsia" w:hAnsiTheme="majorHAnsi" w:cstheme="majorBidi"/>
      <w:szCs w:val="21"/>
    </w:rPr>
  </w:style>
  <w:style w:type="table" w:styleId="a3">
    <w:name w:val="Table Grid"/>
    <w:basedOn w:val="a1"/>
    <w:uiPriority w:val="39"/>
    <w:rsid w:val="008C63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6578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5781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5781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5781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71A06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B71A06"/>
  </w:style>
  <w:style w:type="paragraph" w:styleId="20">
    <w:name w:val="toc 2"/>
    <w:basedOn w:val="a"/>
    <w:next w:val="a"/>
    <w:autoRedefine/>
    <w:uiPriority w:val="39"/>
    <w:unhideWhenUsed/>
    <w:qFormat/>
    <w:rsid w:val="00B71A0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B71A06"/>
    <w:pPr>
      <w:ind w:leftChars="400" w:left="840"/>
    </w:pPr>
  </w:style>
  <w:style w:type="character" w:styleId="a6">
    <w:name w:val="Hyperlink"/>
    <w:basedOn w:val="a0"/>
    <w:uiPriority w:val="99"/>
    <w:unhideWhenUsed/>
    <w:rsid w:val="00B71A06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88321B"/>
    <w:pPr>
      <w:ind w:firstLine="420"/>
    </w:pPr>
  </w:style>
  <w:style w:type="paragraph" w:styleId="a8">
    <w:name w:val="Balloon Text"/>
    <w:basedOn w:val="a"/>
    <w:link w:val="Char1"/>
    <w:uiPriority w:val="99"/>
    <w:semiHidden/>
    <w:unhideWhenUsed/>
    <w:rsid w:val="00FE2E05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FE2E05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774662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4F3A56-1FB1-49C0-AFA6-ACC937DFDB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9</TotalTime>
  <Pages>20</Pages>
  <Words>2027</Words>
  <Characters>11558</Characters>
  <Application>Microsoft Office Word</Application>
  <DocSecurity>0</DocSecurity>
  <Lines>96</Lines>
  <Paragraphs>27</Paragraphs>
  <ScaleCrop>false</ScaleCrop>
  <Company>Microsoft</Company>
  <LinksUpToDate>false</LinksUpToDate>
  <CharactersWithSpaces>135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du</dc:creator>
  <cp:keywords/>
  <dc:description/>
  <cp:lastModifiedBy>Zhi Guo</cp:lastModifiedBy>
  <cp:revision>485</cp:revision>
  <dcterms:created xsi:type="dcterms:W3CDTF">2017-04-11T05:32:00Z</dcterms:created>
  <dcterms:modified xsi:type="dcterms:W3CDTF">2017-06-16T07:50:00Z</dcterms:modified>
</cp:coreProperties>
</file>